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A614859">
                <wp:simplePos x="0" y="0"/>
                <wp:positionH relativeFrom="column">
                  <wp:posOffset>-24130</wp:posOffset>
                </wp:positionH>
                <wp:positionV relativeFrom="paragraph">
                  <wp:posOffset>192405</wp:posOffset>
                </wp:positionV>
                <wp:extent cx="3810000" cy="1828800"/>
                <wp:effectExtent l="13970" t="10795" r="5080" b="8255"/>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828800"/>
                        </a:xfrm>
                        <a:prstGeom prst="rect">
                          <a:avLst/>
                        </a:prstGeom>
                        <a:solidFill>
                          <a:srgbClr val="FFFFFF"/>
                        </a:solidFill>
                        <a:ln w="9525">
                          <a:solidFill>
                            <a:srgbClr val="000000"/>
                          </a:solidFill>
                          <a:miter lim="800000"/>
                          <a:headEnd/>
                          <a:tailEnd/>
                        </a:ln>
                      </wps:spPr>
                      <wps:txbx>
                        <w:txbxContent>
                          <w:p w14:paraId="2EBCF1C9" w14:textId="77777777" w:rsidR="008B0E18" w:rsidRDefault="008B0E18" w:rsidP="00CB42B1">
                            <w:pPr>
                              <w:jc w:val="center"/>
                              <w:rPr>
                                <w:rFonts w:cs="Arial"/>
                                <w:b/>
                                <w:sz w:val="32"/>
                              </w:rPr>
                            </w:pPr>
                          </w:p>
                          <w:p w14:paraId="21946D36" w14:textId="3C9C10F2" w:rsidR="008B0E18" w:rsidRDefault="008B0E18" w:rsidP="00CB42B1">
                            <w:pPr>
                              <w:jc w:val="center"/>
                              <w:rPr>
                                <w:rFonts w:cs="Arial"/>
                                <w:b/>
                                <w:sz w:val="32"/>
                              </w:rPr>
                            </w:pPr>
                            <w:r>
                              <w:rPr>
                                <w:rFonts w:cs="Arial"/>
                                <w:b/>
                                <w:sz w:val="32"/>
                              </w:rPr>
                              <w:t>BSc Computer Games (Software Development)</w:t>
                            </w:r>
                          </w:p>
                          <w:p w14:paraId="562E6524" w14:textId="45CCFEEC" w:rsidR="008B0E18" w:rsidRDefault="008B0E18" w:rsidP="00CB42B1">
                            <w:pPr>
                              <w:jc w:val="center"/>
                              <w:rPr>
                                <w:rFonts w:cs="Arial"/>
                                <w:b/>
                                <w:sz w:val="32"/>
                              </w:rPr>
                            </w:pPr>
                            <w:r>
                              <w:rPr>
                                <w:rFonts w:cs="Arial"/>
                                <w:b/>
                                <w:sz w:val="32"/>
                              </w:rPr>
                              <w:t>2017/2018</w:t>
                            </w:r>
                          </w:p>
                          <w:p w14:paraId="4CEAFC94" w14:textId="01C9196F" w:rsidR="008B0E18" w:rsidRDefault="008B0E18" w:rsidP="00CB42B1">
                            <w:pPr>
                              <w:jc w:val="center"/>
                              <w:rPr>
                                <w:rFonts w:cs="Arial"/>
                                <w:b/>
                                <w:sz w:val="32"/>
                              </w:rPr>
                            </w:pPr>
                            <w:r>
                              <w:rPr>
                                <w:rFonts w:cs="Arial"/>
                                <w:b/>
                                <w:sz w:val="32"/>
                              </w:rPr>
                              <w:t>James Andrew Moran</w:t>
                            </w:r>
                          </w:p>
                          <w:p w14:paraId="6DE8A62F" w14:textId="2A060F13" w:rsidR="008B0E18" w:rsidRPr="00386FCF" w:rsidRDefault="008B0E18" w:rsidP="00CB42B1">
                            <w:pPr>
                              <w:jc w:val="center"/>
                              <w:rPr>
                                <w:b/>
                                <w:i/>
                              </w:rPr>
                            </w:pPr>
                            <w:r>
                              <w:rPr>
                                <w:rFonts w:cs="Arial"/>
                                <w:b/>
                                <w:i/>
                                <w:sz w:val="32"/>
                              </w:rPr>
                              <w:t>“Balanced First Person Shooter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1.9pt;margin-top:15.15pt;width:300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">
                <v:textbox>
                  <w:txbxContent>
                    <w:p w14:paraId="2EBCF1C9" w14:textId="77777777" w:rsidR="008B0E18" w:rsidRDefault="008B0E18" w:rsidP="00CB42B1">
                      <w:pPr>
                        <w:jc w:val="center"/>
                        <w:rPr>
                          <w:rFonts w:cs="Arial"/>
                          <w:b/>
                          <w:sz w:val="32"/>
                        </w:rPr>
                      </w:pPr>
                    </w:p>
                    <w:p w14:paraId="21946D36" w14:textId="3C9C10F2" w:rsidR="008B0E18" w:rsidRDefault="008B0E18" w:rsidP="00CB42B1">
                      <w:pPr>
                        <w:jc w:val="center"/>
                        <w:rPr>
                          <w:rFonts w:cs="Arial"/>
                          <w:b/>
                          <w:sz w:val="32"/>
                        </w:rPr>
                      </w:pPr>
                      <w:r>
                        <w:rPr>
                          <w:rFonts w:cs="Arial"/>
                          <w:b/>
                          <w:sz w:val="32"/>
                        </w:rPr>
                        <w:t>BSc Computer Games (Software Development)</w:t>
                      </w:r>
                    </w:p>
                    <w:p w14:paraId="562E6524" w14:textId="45CCFEEC" w:rsidR="008B0E18" w:rsidRDefault="008B0E18" w:rsidP="00CB42B1">
                      <w:pPr>
                        <w:jc w:val="center"/>
                        <w:rPr>
                          <w:rFonts w:cs="Arial"/>
                          <w:b/>
                          <w:sz w:val="32"/>
                        </w:rPr>
                      </w:pPr>
                      <w:r>
                        <w:rPr>
                          <w:rFonts w:cs="Arial"/>
                          <w:b/>
                          <w:sz w:val="32"/>
                        </w:rPr>
                        <w:t>2017/2018</w:t>
                      </w:r>
                    </w:p>
                    <w:p w14:paraId="4CEAFC94" w14:textId="01C9196F" w:rsidR="008B0E18" w:rsidRDefault="008B0E18" w:rsidP="00CB42B1">
                      <w:pPr>
                        <w:jc w:val="center"/>
                        <w:rPr>
                          <w:rFonts w:cs="Arial"/>
                          <w:b/>
                          <w:sz w:val="32"/>
                        </w:rPr>
                      </w:pPr>
                      <w:r>
                        <w:rPr>
                          <w:rFonts w:cs="Arial"/>
                          <w:b/>
                          <w:sz w:val="32"/>
                        </w:rPr>
                        <w:t>James Andrew Moran</w:t>
                      </w:r>
                    </w:p>
                    <w:p w14:paraId="6DE8A62F" w14:textId="2A060F13" w:rsidR="008B0E18" w:rsidRPr="00386FCF" w:rsidRDefault="008B0E18" w:rsidP="00CB42B1">
                      <w:pPr>
                        <w:jc w:val="center"/>
                        <w:rPr>
                          <w:b/>
                          <w:i/>
                        </w:rPr>
                      </w:pPr>
                      <w:r>
                        <w:rPr>
                          <w:rFonts w:cs="Arial"/>
                          <w:b/>
                          <w:i/>
                          <w:sz w:val="32"/>
                        </w:rPr>
                        <w:t>“Balanced First Person Shooter Level Generator Engine Plugin”</w:t>
                      </w:r>
                    </w:p>
                  </w:txbxContent>
                </v:textbox>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pgSz w:w="11906" w:h="16838"/>
          <w:pgMar w:top="1440" w:right="1800" w:bottom="1440" w:left="1800" w:header="708" w:footer="708" w:gutter="0"/>
          <w:pgNumType w:fmt="upperRoman" w:start="1"/>
          <w:cols w:space="708"/>
          <w:titlePg/>
          <w:docGrid w:linePitch="360"/>
        </w:sectPr>
      </w:pPr>
    </w:p>
    <w:p w14:paraId="01F5FF34" w14:textId="77777777" w:rsidR="009B7CE1" w:rsidRPr="001C1EE5" w:rsidRDefault="009B7CE1" w:rsidP="00080B97">
      <w:pPr>
        <w:pStyle w:val="Pre-ContentHeading"/>
      </w:pPr>
      <w:bookmarkStart w:id="0" w:name="_Toc512682485"/>
      <w:r w:rsidRPr="001C1EE5">
        <w:lastRenderedPageBreak/>
        <w:t>Acknowledgements</w:t>
      </w:r>
      <w:bookmarkEnd w:id="0"/>
    </w:p>
    <w:p w14:paraId="554C2290" w14:textId="77777777" w:rsidR="009B7CE1" w:rsidRDefault="009B7CE1" w:rsidP="00675209">
      <w:pPr>
        <w:pStyle w:val="EssayContentsDescription"/>
        <w:spacing w:after="200"/>
        <w:ind w:left="0"/>
        <w:rPr>
          <w:rFonts w:cs="Arial"/>
          <w:i w:val="0"/>
        </w:rPr>
      </w:pPr>
      <w:r>
        <w:rPr>
          <w:rFonts w:cs="Arial"/>
          <w:i w:val="0"/>
        </w:rPr>
        <w:t>Write a paragraph here acknowledging everyone who has helped you while you have been preparing the content of your dissertation.</w:t>
      </w:r>
    </w:p>
    <w:p w14:paraId="64D6E2C0" w14:textId="5EA638F6" w:rsidR="009B7CE1" w:rsidRDefault="009B7CE1" w:rsidP="00675209">
      <w:pPr>
        <w:pStyle w:val="EssayContentsDescription"/>
        <w:spacing w:after="200"/>
        <w:ind w:left="0"/>
        <w:rPr>
          <w:rFonts w:cs="Arial"/>
          <w:i w:val="0"/>
        </w:rPr>
      </w:pPr>
      <w:r>
        <w:rPr>
          <w:rFonts w:cs="Arial"/>
          <w:i w:val="0"/>
        </w:rPr>
        <w:t>This may be you supervisor or other academic staff that have provided guidance and support</w:t>
      </w:r>
      <w:r w:rsidR="00F532CA">
        <w:rPr>
          <w:rFonts w:cs="Arial"/>
          <w:i w:val="0"/>
        </w:rPr>
        <w:t>,</w:t>
      </w:r>
      <w:r>
        <w:rPr>
          <w:rFonts w:cs="Arial"/>
          <w:i w:val="0"/>
        </w:rPr>
        <w:t xml:space="preserve"> other students or colleagues with whom you have collaborated on any research or project work</w:t>
      </w:r>
      <w:r w:rsidR="00F532CA">
        <w:rPr>
          <w:rFonts w:cs="Arial"/>
          <w:i w:val="0"/>
        </w:rPr>
        <w:t>,</w:t>
      </w:r>
      <w:r>
        <w:rPr>
          <w:rFonts w:cs="Arial"/>
          <w:i w:val="0"/>
        </w:rPr>
        <w:t xml:space="preserve"> </w:t>
      </w:r>
      <w:r w:rsidR="00F532CA">
        <w:rPr>
          <w:rFonts w:cs="Arial"/>
          <w:i w:val="0"/>
        </w:rPr>
        <w:t xml:space="preserve">interviewees, librarians, </w:t>
      </w:r>
      <w:r>
        <w:rPr>
          <w:rFonts w:cs="Arial"/>
          <w:i w:val="0"/>
        </w:rPr>
        <w:t>or perhaps any external bodies that have given you assistance, such as access to data or the opportunity for hands on experience.</w:t>
      </w:r>
    </w:p>
    <w:p w14:paraId="29E40B76" w14:textId="64B94C27" w:rsidR="0000029D" w:rsidRDefault="00E3613C" w:rsidP="00675209">
      <w:pPr>
        <w:pStyle w:val="EssayContentsDescription"/>
        <w:spacing w:after="200"/>
        <w:ind w:left="0"/>
        <w:rPr>
          <w:rFonts w:cs="Arial"/>
          <w:i w:val="0"/>
        </w:rPr>
      </w:pPr>
      <w:r>
        <w:rPr>
          <w:rFonts w:cs="Arial"/>
          <w:i w:val="0"/>
        </w:rPr>
        <w:t>My many thanks to Mark Bennett, who was my supervisor for the project, in providing suitable guidance for the direction of my project, helping me to keep the scope sufficiently narrow and making sure I kept on track with the goals of the project.</w:t>
      </w:r>
    </w:p>
    <w:p w14:paraId="33AB561A" w14:textId="2F62F865" w:rsidR="00E3613C" w:rsidRPr="009B7CE1" w:rsidRDefault="00E3613C" w:rsidP="00675209">
      <w:pPr>
        <w:pStyle w:val="EssayContentsDescription"/>
        <w:spacing w:after="200"/>
        <w:ind w:left="0"/>
        <w:rPr>
          <w:rFonts w:cs="Arial"/>
          <w:i w:val="0"/>
        </w:rPr>
      </w:pPr>
      <w:r>
        <w:rPr>
          <w:rFonts w:cs="Arial"/>
          <w:i w:val="0"/>
        </w:rPr>
        <w:t xml:space="preserve">I am also grateful for the assistance of my parents, Frederick Moran and Christine Moran, </w:t>
      </w:r>
      <w:r w:rsidR="00717B09">
        <w:rPr>
          <w:rFonts w:cs="Arial"/>
          <w:i w:val="0"/>
        </w:rPr>
        <w:t xml:space="preserve">for </w:t>
      </w:r>
      <w:r>
        <w:rPr>
          <w:rFonts w:cs="Arial"/>
          <w:i w:val="0"/>
        </w:rPr>
        <w:t>helping me with proof-read various versions of the documents for this project and talking with me daily (via Skype or in person), to make sure my mood and focus for the project, were kept in check.</w:t>
      </w:r>
    </w:p>
    <w:p w14:paraId="51A95233" w14:textId="67C355C7" w:rsidR="00080B97" w:rsidRPr="00080B97" w:rsidRDefault="00080B97" w:rsidP="00080B97"/>
    <w:p w14:paraId="4BBE98AC" w14:textId="0909D514" w:rsidR="00080B97" w:rsidRDefault="00080B97" w:rsidP="00080B97"/>
    <w:p w14:paraId="5940085A" w14:textId="088D455B" w:rsidR="00080B97" w:rsidRDefault="00080B97" w:rsidP="00080B97"/>
    <w:p w14:paraId="2EAA73AD" w14:textId="5C246F7D"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1" w:name="_Toc512682486"/>
      <w:r w:rsidRPr="001C1EE5">
        <w:lastRenderedPageBreak/>
        <w:t>Abstract</w:t>
      </w:r>
      <w:bookmarkEnd w:id="1"/>
    </w:p>
    <w:p w14:paraId="1B6CCDFB" w14:textId="77777777" w:rsidR="009B7CE1" w:rsidRDefault="009B7CE1" w:rsidP="009B7CE1">
      <w:pPr>
        <w:pStyle w:val="Essayparagraphtext"/>
        <w:spacing w:after="200"/>
        <w:rPr>
          <w:rFonts w:cs="Arial"/>
        </w:rPr>
      </w:pPr>
      <w:r>
        <w:rPr>
          <w:rFonts w:cs="Arial"/>
        </w:rPr>
        <w:t xml:space="preserve">The abstract is a summarised version of your complete paper. A reader could get the main ideas from just the </w:t>
      </w:r>
      <w:proofErr w:type="gramStart"/>
      <w:r>
        <w:rPr>
          <w:rFonts w:cs="Arial"/>
        </w:rPr>
        <w:t>abstract, or</w:t>
      </w:r>
      <w:proofErr w:type="gramEnd"/>
      <w:r>
        <w:rPr>
          <w:rFonts w:cs="Arial"/>
        </w:rPr>
        <w:t xml:space="preserve"> use the abstract to decide whether to read the rest of the paper.</w:t>
      </w:r>
    </w:p>
    <w:p w14:paraId="3826D0C7" w14:textId="77777777" w:rsidR="009B7CE1" w:rsidRPr="00D46424" w:rsidRDefault="009B7CE1" w:rsidP="009B7CE1">
      <w:pPr>
        <w:pStyle w:val="Essayparagraphtext"/>
        <w:spacing w:after="200"/>
        <w:rPr>
          <w:rFonts w:cs="Arial"/>
        </w:rPr>
      </w:pPr>
      <w:r w:rsidRPr="00D46424">
        <w:rPr>
          <w:rFonts w:cs="Arial"/>
        </w:rPr>
        <w:t>Briefly outline what your paper aims to do.</w:t>
      </w:r>
    </w:p>
    <w:p w14:paraId="44243DC8" w14:textId="77777777" w:rsidR="009B7CE1" w:rsidRDefault="009B7CE1" w:rsidP="009B7CE1">
      <w:pPr>
        <w:pStyle w:val="Essayparagraphtext"/>
        <w:spacing w:after="200"/>
        <w:rPr>
          <w:rFonts w:cs="Arial"/>
        </w:rPr>
      </w:pPr>
      <w:r w:rsidRPr="00D46424">
        <w:rPr>
          <w:rFonts w:cs="Arial"/>
        </w:rPr>
        <w:t xml:space="preserve">Briefly outline the results and the conclusions you </w:t>
      </w:r>
      <w:r>
        <w:rPr>
          <w:rFonts w:cs="Arial"/>
        </w:rPr>
        <w:t xml:space="preserve">have drawn from </w:t>
      </w:r>
      <w:r w:rsidRPr="00D46424">
        <w:rPr>
          <w:rFonts w:cs="Arial"/>
        </w:rPr>
        <w:t>them.</w:t>
      </w:r>
    </w:p>
    <w:p w14:paraId="0A5261A4" w14:textId="77777777" w:rsidR="00746F83" w:rsidRDefault="00B55F7A" w:rsidP="009B7CE1">
      <w:pPr>
        <w:pStyle w:val="Essayparagraphtext"/>
        <w:spacing w:after="200"/>
        <w:rPr>
          <w:rFonts w:cs="Arial"/>
        </w:rPr>
      </w:pPr>
      <w:r>
        <w:rPr>
          <w:rFonts w:cs="Arial"/>
        </w:rPr>
        <w:t>Note:</w:t>
      </w:r>
      <w:r w:rsidR="009B7CE1">
        <w:rPr>
          <w:rFonts w:cs="Arial"/>
        </w:rPr>
        <w:t xml:space="preserve"> </w:t>
      </w:r>
      <w:r>
        <w:rPr>
          <w:rFonts w:cs="Arial"/>
        </w:rPr>
        <w:t>A</w:t>
      </w:r>
      <w:r w:rsidR="009B7CE1">
        <w:rPr>
          <w:rFonts w:cs="Arial"/>
        </w:rPr>
        <w:t>ny pages which come before the</w:t>
      </w:r>
      <w:r w:rsidR="00670127">
        <w:rPr>
          <w:rFonts w:cs="Arial"/>
        </w:rPr>
        <w:t xml:space="preserve"> content of</w:t>
      </w:r>
      <w:r w:rsidR="009B7CE1">
        <w:rPr>
          <w:rFonts w:cs="Arial"/>
        </w:rPr>
        <w:t xml:space="preserve"> your dissertation are given</w:t>
      </w:r>
      <w:r w:rsidR="00670127">
        <w:rPr>
          <w:rFonts w:cs="Arial"/>
        </w:rPr>
        <w:t xml:space="preserve"> using</w:t>
      </w:r>
      <w:r w:rsidR="009B7CE1">
        <w:rPr>
          <w:rFonts w:cs="Arial"/>
        </w:rPr>
        <w:t xml:space="preserve"> roman numerals, with the traditional numbering starting with the </w:t>
      </w:r>
      <w:r w:rsidR="00670127">
        <w:rPr>
          <w:rFonts w:cs="Arial"/>
        </w:rPr>
        <w:t>I</w:t>
      </w:r>
      <w:r w:rsidR="009B7CE1">
        <w:rPr>
          <w:rFonts w:cs="Arial"/>
        </w:rPr>
        <w:t xml:space="preserve">ntroduction </w:t>
      </w:r>
      <w:r w:rsidR="00670127">
        <w:rPr>
          <w:rFonts w:cs="Arial"/>
        </w:rPr>
        <w:t>on</w:t>
      </w:r>
      <w:r w:rsidR="009B7CE1">
        <w:rPr>
          <w:rFonts w:cs="Arial"/>
        </w:rPr>
        <w:t xml:space="preserve"> page 1.</w:t>
      </w:r>
      <w:r w:rsidR="00927302">
        <w:rPr>
          <w:rFonts w:cs="Arial"/>
        </w:rPr>
        <w:t xml:space="preserve"> This is achieved by inserting a continuous section break at the heading for your introduction, then setting the page numbers differently for each section.</w:t>
      </w:r>
      <w:r w:rsidR="002425F4">
        <w:rPr>
          <w:rFonts w:cs="Arial"/>
        </w:rPr>
        <w:t xml:space="preserve"> </w:t>
      </w:r>
    </w:p>
    <w:p w14:paraId="3D62F32E" w14:textId="7176E4D0"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coefficients of Defensiveness, Flanking and Dispersion, for the placement of Zones (sub-divisions of a level), in a manner that would not favour one side or the other. </w:t>
      </w:r>
      <w:r w:rsidRPr="00746F83">
        <w:rPr>
          <w:rFonts w:cs="Arial"/>
        </w:rPr>
        <w:t xml:space="preserve"> </w:t>
      </w:r>
    </w:p>
    <w:p w14:paraId="208B9A50" w14:textId="188997BA"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coefficient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77777777" w:rsidR="00163D7D" w:rsidRPr="00163D7D" w:rsidRDefault="00163D7D" w:rsidP="00163D7D"/>
    <w:p w14:paraId="39A1B0DA" w14:textId="19301E4A" w:rsidR="000911F1" w:rsidRDefault="000911F1" w:rsidP="00080B97">
      <w:pPr>
        <w:pStyle w:val="Pre-ContentHeading"/>
      </w:pPr>
      <w:bookmarkStart w:id="2" w:name="_Toc512682487"/>
      <w:r w:rsidRPr="001C1EE5">
        <w:lastRenderedPageBreak/>
        <w:t>Contents</w:t>
      </w:r>
      <w:bookmarkEnd w:id="2"/>
    </w:p>
    <w:p w14:paraId="6AC4DEA9" w14:textId="5ED59EE5" w:rsidR="00D948F0" w:rsidRDefault="00080B97">
      <w:pPr>
        <w:pStyle w:val="TOC1"/>
        <w:tabs>
          <w:tab w:val="right" w:leader="dot" w:pos="8664"/>
        </w:tabs>
        <w:rPr>
          <w:rFonts w:asciiTheme="minorHAnsi" w:eastAsiaTheme="minorEastAsia" w:hAnsiTheme="minorHAnsi" w:cstheme="minorBidi"/>
          <w:noProof/>
          <w:sz w:val="22"/>
          <w:szCs w:val="22"/>
          <w:lang w:val="en-US" w:eastAsia="en-US"/>
        </w:rPr>
      </w:pPr>
      <w:r>
        <w:fldChar w:fldCharType="begin"/>
      </w:r>
      <w:r>
        <w:instrText xml:space="preserve"> TOC \o "1-5" \h \z \u </w:instrText>
      </w:r>
      <w:r>
        <w:fldChar w:fldCharType="separate"/>
      </w:r>
      <w:hyperlink w:anchor="_Toc512682485" w:history="1">
        <w:r w:rsidR="00D948F0" w:rsidRPr="00025BBB">
          <w:rPr>
            <w:rStyle w:val="Hyperlink"/>
            <w:noProof/>
          </w:rPr>
          <w:t>Acknowledgements</w:t>
        </w:r>
        <w:r w:rsidR="00D948F0">
          <w:rPr>
            <w:noProof/>
            <w:webHidden/>
          </w:rPr>
          <w:tab/>
        </w:r>
        <w:r w:rsidR="00D948F0">
          <w:rPr>
            <w:noProof/>
            <w:webHidden/>
          </w:rPr>
          <w:fldChar w:fldCharType="begin"/>
        </w:r>
        <w:r w:rsidR="00D948F0">
          <w:rPr>
            <w:noProof/>
            <w:webHidden/>
          </w:rPr>
          <w:instrText xml:space="preserve"> PAGEREF _Toc512682485 \h </w:instrText>
        </w:r>
        <w:r w:rsidR="00D948F0">
          <w:rPr>
            <w:noProof/>
            <w:webHidden/>
          </w:rPr>
        </w:r>
        <w:r w:rsidR="00D948F0">
          <w:rPr>
            <w:noProof/>
            <w:webHidden/>
          </w:rPr>
          <w:fldChar w:fldCharType="separate"/>
        </w:r>
        <w:r w:rsidR="00D948F0">
          <w:rPr>
            <w:noProof/>
            <w:webHidden/>
          </w:rPr>
          <w:t>i</w:t>
        </w:r>
        <w:r w:rsidR="00D948F0">
          <w:rPr>
            <w:noProof/>
            <w:webHidden/>
          </w:rPr>
          <w:fldChar w:fldCharType="end"/>
        </w:r>
      </w:hyperlink>
    </w:p>
    <w:p w14:paraId="1D9EE299" w14:textId="7B32ADA9"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6" w:history="1">
        <w:r w:rsidRPr="00025BBB">
          <w:rPr>
            <w:rStyle w:val="Hyperlink"/>
            <w:noProof/>
          </w:rPr>
          <w:t>Abstract</w:t>
        </w:r>
        <w:r>
          <w:rPr>
            <w:noProof/>
            <w:webHidden/>
          </w:rPr>
          <w:tab/>
        </w:r>
        <w:r>
          <w:rPr>
            <w:noProof/>
            <w:webHidden/>
          </w:rPr>
          <w:fldChar w:fldCharType="begin"/>
        </w:r>
        <w:r>
          <w:rPr>
            <w:noProof/>
            <w:webHidden/>
          </w:rPr>
          <w:instrText xml:space="preserve"> PAGEREF _Toc512682486 \h </w:instrText>
        </w:r>
        <w:r>
          <w:rPr>
            <w:noProof/>
            <w:webHidden/>
          </w:rPr>
        </w:r>
        <w:r>
          <w:rPr>
            <w:noProof/>
            <w:webHidden/>
          </w:rPr>
          <w:fldChar w:fldCharType="separate"/>
        </w:r>
        <w:r>
          <w:rPr>
            <w:noProof/>
            <w:webHidden/>
          </w:rPr>
          <w:t>ii</w:t>
        </w:r>
        <w:r>
          <w:rPr>
            <w:noProof/>
            <w:webHidden/>
          </w:rPr>
          <w:fldChar w:fldCharType="end"/>
        </w:r>
      </w:hyperlink>
    </w:p>
    <w:p w14:paraId="7367BBF4" w14:textId="76AC1087"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7" w:history="1">
        <w:r w:rsidRPr="00025BBB">
          <w:rPr>
            <w:rStyle w:val="Hyperlink"/>
            <w:noProof/>
          </w:rPr>
          <w:t>Contents</w:t>
        </w:r>
        <w:r>
          <w:rPr>
            <w:noProof/>
            <w:webHidden/>
          </w:rPr>
          <w:tab/>
        </w:r>
        <w:r>
          <w:rPr>
            <w:noProof/>
            <w:webHidden/>
          </w:rPr>
          <w:fldChar w:fldCharType="begin"/>
        </w:r>
        <w:r>
          <w:rPr>
            <w:noProof/>
            <w:webHidden/>
          </w:rPr>
          <w:instrText xml:space="preserve"> PAGEREF _Toc512682487 \h </w:instrText>
        </w:r>
        <w:r>
          <w:rPr>
            <w:noProof/>
            <w:webHidden/>
          </w:rPr>
        </w:r>
        <w:r>
          <w:rPr>
            <w:noProof/>
            <w:webHidden/>
          </w:rPr>
          <w:fldChar w:fldCharType="separate"/>
        </w:r>
        <w:r>
          <w:rPr>
            <w:noProof/>
            <w:webHidden/>
          </w:rPr>
          <w:t>iii</w:t>
        </w:r>
        <w:r>
          <w:rPr>
            <w:noProof/>
            <w:webHidden/>
          </w:rPr>
          <w:fldChar w:fldCharType="end"/>
        </w:r>
      </w:hyperlink>
    </w:p>
    <w:p w14:paraId="6DA27E91" w14:textId="0F7C051E"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8" w:history="1">
        <w:r w:rsidRPr="00025BBB">
          <w:rPr>
            <w:rStyle w:val="Hyperlink"/>
            <w:noProof/>
          </w:rPr>
          <w:t>List of Tables</w:t>
        </w:r>
        <w:r>
          <w:rPr>
            <w:noProof/>
            <w:webHidden/>
          </w:rPr>
          <w:tab/>
        </w:r>
        <w:r>
          <w:rPr>
            <w:noProof/>
            <w:webHidden/>
          </w:rPr>
          <w:fldChar w:fldCharType="begin"/>
        </w:r>
        <w:r>
          <w:rPr>
            <w:noProof/>
            <w:webHidden/>
          </w:rPr>
          <w:instrText xml:space="preserve"> PAGEREF _Toc512682488 \h </w:instrText>
        </w:r>
        <w:r>
          <w:rPr>
            <w:noProof/>
            <w:webHidden/>
          </w:rPr>
        </w:r>
        <w:r>
          <w:rPr>
            <w:noProof/>
            <w:webHidden/>
          </w:rPr>
          <w:fldChar w:fldCharType="separate"/>
        </w:r>
        <w:r>
          <w:rPr>
            <w:noProof/>
            <w:webHidden/>
          </w:rPr>
          <w:t>iv</w:t>
        </w:r>
        <w:r>
          <w:rPr>
            <w:noProof/>
            <w:webHidden/>
          </w:rPr>
          <w:fldChar w:fldCharType="end"/>
        </w:r>
      </w:hyperlink>
    </w:p>
    <w:p w14:paraId="0DDE757E" w14:textId="1A1B952B" w:rsidR="00D948F0" w:rsidRDefault="00D948F0">
      <w:pPr>
        <w:pStyle w:val="TOC1"/>
        <w:tabs>
          <w:tab w:val="right" w:leader="dot" w:pos="8664"/>
        </w:tabs>
        <w:rPr>
          <w:rFonts w:asciiTheme="minorHAnsi" w:eastAsiaTheme="minorEastAsia" w:hAnsiTheme="minorHAnsi" w:cstheme="minorBidi"/>
          <w:noProof/>
          <w:sz w:val="22"/>
          <w:szCs w:val="22"/>
          <w:lang w:val="en-US" w:eastAsia="en-US"/>
        </w:rPr>
      </w:pPr>
      <w:hyperlink w:anchor="_Toc512682489" w:history="1">
        <w:r w:rsidRPr="00025BBB">
          <w:rPr>
            <w:rStyle w:val="Hyperlink"/>
            <w:noProof/>
          </w:rPr>
          <w:t>List of Figures</w:t>
        </w:r>
        <w:r>
          <w:rPr>
            <w:noProof/>
            <w:webHidden/>
          </w:rPr>
          <w:tab/>
        </w:r>
        <w:r>
          <w:rPr>
            <w:noProof/>
            <w:webHidden/>
          </w:rPr>
          <w:fldChar w:fldCharType="begin"/>
        </w:r>
        <w:r>
          <w:rPr>
            <w:noProof/>
            <w:webHidden/>
          </w:rPr>
          <w:instrText xml:space="preserve"> PAGEREF _Toc512682489 \h </w:instrText>
        </w:r>
        <w:r>
          <w:rPr>
            <w:noProof/>
            <w:webHidden/>
          </w:rPr>
        </w:r>
        <w:r>
          <w:rPr>
            <w:noProof/>
            <w:webHidden/>
          </w:rPr>
          <w:fldChar w:fldCharType="separate"/>
        </w:r>
        <w:r>
          <w:rPr>
            <w:noProof/>
            <w:webHidden/>
          </w:rPr>
          <w:t>iv</w:t>
        </w:r>
        <w:r>
          <w:rPr>
            <w:noProof/>
            <w:webHidden/>
          </w:rPr>
          <w:fldChar w:fldCharType="end"/>
        </w:r>
      </w:hyperlink>
    </w:p>
    <w:p w14:paraId="6606C257" w14:textId="1B496C1A"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bookmarkStart w:id="3" w:name="_Toc512682488"/>
      <w:r>
        <w:br w:type="page"/>
      </w:r>
    </w:p>
    <w:p w14:paraId="5C6D9145" w14:textId="46EE5070" w:rsidR="00670127" w:rsidRDefault="000911F1" w:rsidP="001A6A37">
      <w:pPr>
        <w:pStyle w:val="Pre-ContentHeading"/>
      </w:pPr>
      <w:r w:rsidRPr="001C1EE5">
        <w:lastRenderedPageBreak/>
        <w:t xml:space="preserve">List of </w:t>
      </w:r>
      <w:r w:rsidR="00B22E8B" w:rsidRPr="001A6A37">
        <w:t>Tables</w:t>
      </w:r>
      <w:bookmarkEnd w:id="3"/>
    </w:p>
    <w:p w14:paraId="339B2DA0" w14:textId="0515D2E4" w:rsidR="00E37702"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Table" </w:instrText>
      </w:r>
      <w:r>
        <w:fldChar w:fldCharType="separate"/>
      </w:r>
      <w:r>
        <w:rPr>
          <w:noProof/>
        </w:rPr>
        <w:t>Table 1: The rules for Conway’s Game of Life</w:t>
      </w:r>
      <w:r>
        <w:rPr>
          <w:noProof/>
        </w:rPr>
        <w:tab/>
      </w:r>
      <w:r>
        <w:rPr>
          <w:noProof/>
        </w:rPr>
        <w:fldChar w:fldCharType="begin"/>
      </w:r>
      <w:r>
        <w:rPr>
          <w:noProof/>
        </w:rPr>
        <w:instrText xml:space="preserve"> PAGEREF _Toc512685922 \h </w:instrText>
      </w:r>
      <w:r>
        <w:rPr>
          <w:noProof/>
        </w:rPr>
      </w:r>
      <w:r>
        <w:rPr>
          <w:noProof/>
        </w:rPr>
        <w:fldChar w:fldCharType="separate"/>
      </w:r>
      <w:r>
        <w:rPr>
          <w:noProof/>
        </w:rPr>
        <w:t>6</w:t>
      </w:r>
      <w:r>
        <w:rPr>
          <w:noProof/>
        </w:rPr>
        <w:fldChar w:fldCharType="end"/>
      </w:r>
    </w:p>
    <w:p w14:paraId="3F90C39C" w14:textId="5B8CC091" w:rsidR="001A6A37" w:rsidRDefault="00E37702" w:rsidP="001A6A37">
      <w:r>
        <w:fldChar w:fldCharType="end"/>
      </w:r>
    </w:p>
    <w:p w14:paraId="38E030B1" w14:textId="4E3FB808" w:rsidR="00A10A20" w:rsidRPr="001A6A37" w:rsidRDefault="00A10A20" w:rsidP="001A6A37">
      <w:pPr>
        <w:pStyle w:val="Pre-ContentHeading"/>
      </w:pPr>
      <w:bookmarkStart w:id="4" w:name="_Toc512682489"/>
      <w:r w:rsidRPr="00A10A20">
        <w:t>List of</w:t>
      </w:r>
      <w:r>
        <w:t xml:space="preserve"> Figures</w:t>
      </w:r>
      <w:bookmarkEnd w:id="4"/>
    </w:p>
    <w:p w14:paraId="74A94A0A" w14:textId="76F4E909" w:rsidR="00E37702"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Figure" </w:instrText>
      </w:r>
      <w:r>
        <w:fldChar w:fldCharType="separate"/>
      </w:r>
      <w:r>
        <w:rPr>
          <w:noProof/>
        </w:rPr>
        <w:t>Figure 1: 1D-Random Walk.</w:t>
      </w:r>
      <w:r>
        <w:rPr>
          <w:noProof/>
        </w:rPr>
        <w:tab/>
      </w:r>
      <w:r>
        <w:rPr>
          <w:noProof/>
        </w:rPr>
        <w:fldChar w:fldCharType="begin"/>
      </w:r>
      <w:r>
        <w:rPr>
          <w:noProof/>
        </w:rPr>
        <w:instrText xml:space="preserve"> PAGEREF _Toc512685898 \h </w:instrText>
      </w:r>
      <w:r>
        <w:rPr>
          <w:noProof/>
        </w:rPr>
      </w:r>
      <w:r>
        <w:rPr>
          <w:noProof/>
        </w:rPr>
        <w:fldChar w:fldCharType="separate"/>
      </w:r>
      <w:r>
        <w:rPr>
          <w:noProof/>
        </w:rPr>
        <w:t>4</w:t>
      </w:r>
      <w:r>
        <w:rPr>
          <w:noProof/>
        </w:rPr>
        <w:fldChar w:fldCharType="end"/>
      </w:r>
    </w:p>
    <w:p w14:paraId="1D8A6369" w14:textId="72B63963" w:rsidR="00E37702" w:rsidRDefault="00E37702">
      <w:pPr>
        <w:pStyle w:val="TableofFigures"/>
        <w:tabs>
          <w:tab w:val="right" w:pos="8664"/>
        </w:tabs>
        <w:rPr>
          <w:rFonts w:asciiTheme="minorHAnsi" w:eastAsiaTheme="minorEastAsia" w:hAnsiTheme="minorHAnsi" w:cstheme="minorBidi"/>
          <w:noProof/>
          <w:sz w:val="22"/>
          <w:szCs w:val="22"/>
          <w:lang w:val="en-US" w:eastAsia="en-US"/>
        </w:rPr>
      </w:pPr>
      <w:r>
        <w:rPr>
          <w:noProof/>
        </w:rPr>
        <w:t>Figure 2: 2D-Random Walk with 2500 Steps</w:t>
      </w:r>
      <w:r>
        <w:rPr>
          <w:noProof/>
        </w:rPr>
        <w:tab/>
      </w:r>
      <w:r>
        <w:rPr>
          <w:noProof/>
        </w:rPr>
        <w:fldChar w:fldCharType="begin"/>
      </w:r>
      <w:r>
        <w:rPr>
          <w:noProof/>
        </w:rPr>
        <w:instrText xml:space="preserve"> PAGEREF _Toc512685899 \h </w:instrText>
      </w:r>
      <w:r>
        <w:rPr>
          <w:noProof/>
        </w:rPr>
      </w:r>
      <w:r>
        <w:rPr>
          <w:noProof/>
        </w:rPr>
        <w:fldChar w:fldCharType="separate"/>
      </w:r>
      <w:r>
        <w:rPr>
          <w:noProof/>
        </w:rPr>
        <w:t>4</w:t>
      </w:r>
      <w:r>
        <w:rPr>
          <w:noProof/>
        </w:rPr>
        <w:fldChar w:fldCharType="end"/>
      </w:r>
    </w:p>
    <w:p w14:paraId="5AB10F1F" w14:textId="55B244AA" w:rsidR="00A10A20" w:rsidRDefault="00E37702" w:rsidP="00A10A20">
      <w:pPr>
        <w:pStyle w:val="Essayparagraphtext"/>
        <w:spacing w:after="200"/>
        <w:rPr>
          <w:rFonts w:cs="Arial"/>
        </w:rPr>
      </w:pPr>
      <w:r>
        <w:fldChar w:fldCharType="end"/>
      </w:r>
    </w:p>
    <w:p w14:paraId="559E092D" w14:textId="77777777" w:rsidR="00A10A20" w:rsidRPr="00A10A20" w:rsidRDefault="00A10A20" w:rsidP="00A10A20">
      <w:pPr>
        <w:pStyle w:val="Essayparagraphtext"/>
        <w:spacing w:after="200"/>
        <w:rPr>
          <w:rFonts w:cs="Arial"/>
        </w:rPr>
      </w:pPr>
      <w:r w:rsidRPr="00A10A20">
        <w:rPr>
          <w:rFonts w:cs="Arial"/>
        </w:rPr>
        <w:t>Note:</w:t>
      </w:r>
    </w:p>
    <w:p w14:paraId="2AD2F949" w14:textId="77777777" w:rsidR="00A10A20" w:rsidRPr="00A10A20" w:rsidRDefault="00A10A20" w:rsidP="00A10A20">
      <w:pPr>
        <w:pStyle w:val="Essayparagraphtext"/>
        <w:spacing w:after="200"/>
        <w:rPr>
          <w:rFonts w:cs="Arial"/>
        </w:rPr>
      </w:pPr>
      <w:r w:rsidRPr="00A10A20">
        <w:rPr>
          <w:rFonts w:cs="Arial"/>
        </w:rPr>
        <w:t xml:space="preserve">‘Figures’ </w:t>
      </w:r>
      <w:r>
        <w:rPr>
          <w:rFonts w:cs="Arial"/>
        </w:rPr>
        <w:t xml:space="preserve">refers to all </w:t>
      </w:r>
      <w:r w:rsidR="00AB321E">
        <w:rPr>
          <w:rFonts w:cs="Arial"/>
        </w:rPr>
        <w:t>charts, graphs, photographs, drawings and other illustrations. Number everything in the sequence it appears in the text</w:t>
      </w:r>
    </w:p>
    <w:p w14:paraId="4591931B" w14:textId="77777777" w:rsidR="00D948F0" w:rsidRDefault="00D948F0"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p>
    <w:p w14:paraId="6114AE42" w14:textId="77777777" w:rsidR="00847206" w:rsidRPr="00D46424" w:rsidRDefault="00847206" w:rsidP="00D241A9">
      <w:pPr>
        <w:pStyle w:val="Essayparagraphtext"/>
        <w:spacing w:after="200"/>
        <w:rPr>
          <w:rFonts w:cs="Arial"/>
          <w:b/>
        </w:rPr>
      </w:pPr>
    </w:p>
    <w:p w14:paraId="1A34485C" w14:textId="77777777" w:rsidR="008B0E18" w:rsidRPr="0039678F" w:rsidRDefault="008B0E18" w:rsidP="008B0E18">
      <w:pPr>
        <w:pStyle w:val="Heading1"/>
      </w:pPr>
      <w:bookmarkStart w:id="5" w:name="_Toc507153533"/>
      <w:r w:rsidRPr="0039678F">
        <w:t>Overview</w:t>
      </w:r>
      <w:bookmarkEnd w:id="5"/>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8B0E18">
      <w:pPr>
        <w:pStyle w:val="ListParagraph"/>
        <w:numPr>
          <w:ilvl w:val="0"/>
          <w:numId w:val="15"/>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lastRenderedPageBreak/>
        <w:t>where the chokepoints in the level will be</w:t>
      </w:r>
      <w:r>
        <w:rPr>
          <w:lang w:val="en-GB"/>
        </w:rPr>
        <w:t xml:space="preserve"> and</w:t>
      </w:r>
      <w:r w:rsidRPr="0039678F">
        <w:rPr>
          <w:lang w:val="en-GB"/>
        </w:rPr>
        <w:t xml:space="preserve"> how props will affect lines of 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For the first phase, to generate a balanced level, it is important for the generator to consider various aspects. This is because one would not want the level generator to generator levels, that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8B0E18">
      <w:pPr>
        <w:pStyle w:val="ListParagraph"/>
        <w:numPr>
          <w:ilvl w:val="0"/>
          <w:numId w:val="26"/>
        </w:numPr>
        <w:rPr>
          <w:lang w:val="en-GB"/>
        </w:rPr>
      </w:pPr>
      <w:r w:rsidRPr="0039678F">
        <w:rPr>
          <w:lang w:val="en-GB"/>
        </w:rPr>
        <w:t>Positional Advantage: Spaces where one Player has an advantage over another</w:t>
      </w:r>
    </w:p>
    <w:p w14:paraId="639B7371" w14:textId="77777777" w:rsidR="008B0E18" w:rsidRPr="0039678F" w:rsidRDefault="008B0E18" w:rsidP="008B0E18">
      <w:pPr>
        <w:pStyle w:val="ListParagraph"/>
        <w:numPr>
          <w:ilvl w:val="1"/>
          <w:numId w:val="26"/>
        </w:numPr>
        <w:rPr>
          <w:lang w:val="en-GB"/>
        </w:rPr>
      </w:pPr>
      <w:r w:rsidRPr="0039678F">
        <w:rPr>
          <w:lang w:val="en-GB"/>
        </w:rPr>
        <w:t>Gallery: An elevated area parallel and adjacent to a narrow passageway</w:t>
      </w:r>
    </w:p>
    <w:p w14:paraId="5DA8B37B" w14:textId="77777777" w:rsidR="008B0E18" w:rsidRPr="0039678F" w:rsidRDefault="008B0E18" w:rsidP="008B0E18">
      <w:pPr>
        <w:pStyle w:val="ListParagraph"/>
        <w:numPr>
          <w:ilvl w:val="1"/>
          <w:numId w:val="26"/>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8B0E18">
      <w:pPr>
        <w:pStyle w:val="ListParagraph"/>
        <w:numPr>
          <w:ilvl w:val="0"/>
          <w:numId w:val="26"/>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8B0E18">
      <w:pPr>
        <w:pStyle w:val="ListParagraph"/>
        <w:numPr>
          <w:ilvl w:val="1"/>
          <w:numId w:val="26"/>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8B0E18">
      <w:pPr>
        <w:pStyle w:val="ListParagraph"/>
        <w:numPr>
          <w:ilvl w:val="1"/>
          <w:numId w:val="26"/>
        </w:numPr>
        <w:rPr>
          <w:lang w:val="en-GB"/>
        </w:rPr>
      </w:pPr>
      <w:r w:rsidRPr="0039678F">
        <w:rPr>
          <w:lang w:val="en-GB"/>
        </w:rPr>
        <w:t>Stronghold: A Confined area with dense cover and limited access points</w:t>
      </w:r>
    </w:p>
    <w:p w14:paraId="03C6201E" w14:textId="77777777" w:rsidR="008B0E18" w:rsidRPr="0039678F" w:rsidRDefault="008B0E18" w:rsidP="008B0E18">
      <w:pPr>
        <w:pStyle w:val="ListParagraph"/>
        <w:numPr>
          <w:ilvl w:val="0"/>
          <w:numId w:val="26"/>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8B0E18">
      <w:pPr>
        <w:pStyle w:val="ListParagraph"/>
        <w:numPr>
          <w:ilvl w:val="1"/>
          <w:numId w:val="26"/>
        </w:numPr>
        <w:rPr>
          <w:lang w:val="en-GB"/>
        </w:rPr>
      </w:pPr>
      <w:r w:rsidRPr="0039678F">
        <w:rPr>
          <w:lang w:val="en-GB"/>
        </w:rPr>
        <w:t>Turret: An area with a fixed high-powered weapon, where one side has a clear advantage</w:t>
      </w:r>
    </w:p>
    <w:p w14:paraId="1726DEE2" w14:textId="77777777" w:rsidR="008B0E18" w:rsidRPr="0039678F" w:rsidRDefault="008B0E18" w:rsidP="008B0E18">
      <w:pPr>
        <w:pStyle w:val="ListParagraph"/>
        <w:numPr>
          <w:ilvl w:val="0"/>
          <w:numId w:val="26"/>
        </w:numPr>
        <w:rPr>
          <w:lang w:val="en-GB"/>
        </w:rPr>
      </w:pPr>
      <w:r w:rsidRPr="0039678F">
        <w:rPr>
          <w:lang w:val="en-GB"/>
        </w:rPr>
        <w:t>Alternate Routes: Create alternatives for the Players, in how they approach the level</w:t>
      </w:r>
    </w:p>
    <w:p w14:paraId="49413195" w14:textId="77777777" w:rsidR="008B0E18" w:rsidRPr="0039678F" w:rsidRDefault="008B0E18" w:rsidP="008B0E18">
      <w:pPr>
        <w:pStyle w:val="ListParagraph"/>
        <w:numPr>
          <w:ilvl w:val="1"/>
          <w:numId w:val="26"/>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8B0E18">
      <w:pPr>
        <w:pStyle w:val="ListParagraph"/>
        <w:numPr>
          <w:ilvl w:val="1"/>
          <w:numId w:val="26"/>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8B0E18">
      <w:pPr>
        <w:pStyle w:val="ListParagraph"/>
        <w:numPr>
          <w:ilvl w:val="1"/>
          <w:numId w:val="26"/>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6" w:name="_Toc507153534"/>
      <w:r w:rsidRPr="0039678F">
        <w:lastRenderedPageBreak/>
        <w:t>Project Specification</w:t>
      </w:r>
      <w:bookmarkEnd w:id="6"/>
    </w:p>
    <w:p w14:paraId="29C48937" w14:textId="77777777" w:rsidR="008B0E18" w:rsidRPr="0039678F" w:rsidRDefault="008B0E18" w:rsidP="008B0E18">
      <w:pPr>
        <w:pStyle w:val="Heading2"/>
        <w:spacing w:line="240" w:lineRule="auto"/>
      </w:pPr>
      <w:bookmarkStart w:id="7" w:name="_Toc507153535"/>
      <w:r w:rsidRPr="0039678F">
        <w:t>Potential Solutions</w:t>
      </w:r>
      <w:bookmarkEnd w:id="7"/>
    </w:p>
    <w:p w14:paraId="73D0C896" w14:textId="161B6DA8" w:rsidR="008B0E18" w:rsidRDefault="008B0E18" w:rsidP="008B0E18">
      <w:pPr>
        <w:pStyle w:val="Heading3"/>
      </w:pPr>
      <w:bookmarkStart w:id="8" w:name="_Toc507153536"/>
      <w:r w:rsidRPr="0039678F">
        <w:t>Filling Space</w:t>
      </w:r>
      <w:bookmarkEnd w:id="8"/>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r>
        <w:t>Random Walks</w:t>
      </w:r>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r>
        <w:rPr>
          <w:lang w:val="en-GB"/>
        </w:rPr>
        <w:t>Positive Aspects</w:t>
      </w:r>
    </w:p>
    <w:p w14:paraId="04C40AAF" w14:textId="77777777" w:rsidR="008B0E18" w:rsidRDefault="008B0E18" w:rsidP="008B0E18">
      <w:pPr>
        <w:pStyle w:val="ListParagraph"/>
        <w:numPr>
          <w:ilvl w:val="0"/>
          <w:numId w:val="39"/>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CF1DAAA" w:rsidR="00E54976" w:rsidRDefault="00E54976" w:rsidP="00E54976">
      <w:pPr>
        <w:pStyle w:val="Caption"/>
      </w:pPr>
      <w:bookmarkStart w:id="9" w:name="_Toc512685898"/>
      <w:r>
        <w:lastRenderedPageBreak/>
        <w:t xml:space="preserve">Figure </w:t>
      </w:r>
      <w:r>
        <w:fldChar w:fldCharType="begin"/>
      </w:r>
      <w:r>
        <w:instrText xml:space="preserve"> SEQ Figure \* ARABIC </w:instrText>
      </w:r>
      <w:r>
        <w:fldChar w:fldCharType="separate"/>
      </w:r>
      <w:r w:rsidR="00783B2E">
        <w:rPr>
          <w:noProof/>
        </w:rPr>
        <w:t>1</w:t>
      </w:r>
      <w:r>
        <w:fldChar w:fldCharType="end"/>
      </w:r>
      <w:r>
        <w:t>: 1D-Random Walk.</w:t>
      </w:r>
      <w:bookmarkEnd w:id="9"/>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1A071776" w:rsidR="00E87DB5" w:rsidRDefault="00E87DB5" w:rsidP="00E87DB5">
      <w:pPr>
        <w:pStyle w:val="Caption"/>
      </w:pPr>
      <w:bookmarkStart w:id="10" w:name="_Toc512685899"/>
      <w:r>
        <w:t xml:space="preserve">Figure </w:t>
      </w:r>
      <w:r>
        <w:fldChar w:fldCharType="begin"/>
      </w:r>
      <w:r>
        <w:instrText xml:space="preserve"> SEQ Figure \* ARABIC </w:instrText>
      </w:r>
      <w:r>
        <w:fldChar w:fldCharType="separate"/>
      </w:r>
      <w:r w:rsidR="00783B2E">
        <w:rPr>
          <w:noProof/>
        </w:rPr>
        <w:t>2</w:t>
      </w:r>
      <w:r>
        <w:fldChar w:fldCharType="end"/>
      </w:r>
      <w:r>
        <w:t>: 2D-Random Walk with 2500 Steps</w:t>
      </w:r>
      <w:bookmarkEnd w:id="10"/>
    </w:p>
    <w:p w14:paraId="7A472F92" w14:textId="0E2849D3" w:rsidR="008B0E18" w:rsidRDefault="008B0E18" w:rsidP="00E87DB5">
      <w:r w:rsidRPr="00F872E1">
        <w:rPr>
          <w:rStyle w:val="SubtleReference"/>
        </w:rPr>
        <w:t xml:space="preserve">(László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8B0E18">
      <w:pPr>
        <w:pStyle w:val="ListParagraph"/>
        <w:numPr>
          <w:ilvl w:val="0"/>
          <w:numId w:val="39"/>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77777777" w:rsidR="008B0E18" w:rsidRPr="00470A68" w:rsidRDefault="008B0E18" w:rsidP="008B0E18">
      <w:pPr>
        <w:pStyle w:val="ListParagraph"/>
        <w:numPr>
          <w:ilvl w:val="0"/>
          <w:numId w:val="39"/>
        </w:numPr>
        <w:rPr>
          <w:lang w:val="en-GB"/>
        </w:rPr>
      </w:pPr>
      <w:r>
        <w:rPr>
          <w:lang w:val="en-GB"/>
        </w:rPr>
        <w:t xml:space="preserve">Simple Implementation: The implementation of this algorithm, is </w:t>
      </w:r>
      <w:proofErr w:type="spellStart"/>
      <w:r>
        <w:rPr>
          <w:lang w:val="en-GB"/>
        </w:rPr>
        <w:t>relativ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r>
        <w:rPr>
          <w:lang w:val="en-GB"/>
        </w:rPr>
        <w:t>Negative Aspects</w:t>
      </w:r>
    </w:p>
    <w:p w14:paraId="66203E3A" w14:textId="77777777" w:rsidR="008B0E18" w:rsidRDefault="008B0E18" w:rsidP="008B0E18">
      <w:pPr>
        <w:pStyle w:val="ListParagraph"/>
        <w:numPr>
          <w:ilvl w:val="0"/>
          <w:numId w:val="40"/>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8B0E18">
      <w:pPr>
        <w:pStyle w:val="ListParagraph"/>
        <w:numPr>
          <w:ilvl w:val="0"/>
          <w:numId w:val="40"/>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r>
        <w:t>Cellular Automata</w:t>
      </w:r>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524454E5" w14:textId="445C63BC" w:rsidR="00E87DB5" w:rsidRDefault="00E87DB5" w:rsidP="00E87DB5">
      <w:pPr>
        <w:pStyle w:val="Caption"/>
      </w:pPr>
      <w:bookmarkStart w:id="11" w:name="_Toc512685922"/>
      <w:r>
        <w:t xml:space="preserve">Table </w:t>
      </w:r>
      <w:r>
        <w:fldChar w:fldCharType="begin"/>
      </w:r>
      <w:r>
        <w:instrText xml:space="preserve"> SEQ Table \* ARABIC </w:instrText>
      </w:r>
      <w:r>
        <w:fldChar w:fldCharType="separate"/>
      </w:r>
      <w:r w:rsidR="00783B2E">
        <w:rPr>
          <w:noProof/>
        </w:rPr>
        <w:t>1</w:t>
      </w:r>
      <w:r>
        <w:fldChar w:fldCharType="end"/>
      </w:r>
      <w:r>
        <w:t xml:space="preserve">: </w:t>
      </w:r>
      <w:r w:rsidRPr="00170C81">
        <w:t>The rules for Conway’s Game of Life</w:t>
      </w:r>
      <w:bookmarkEnd w:id="11"/>
    </w:p>
    <w:p w14:paraId="27DFF812" w14:textId="64C770EE" w:rsidR="008B0E18" w:rsidRPr="00555327" w:rsidRDefault="008B0E18" w:rsidP="008B0E18">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Style w:val="TableGrid"/>
        <w:tblW w:w="0" w:type="auto"/>
        <w:tblLook w:val="04A0" w:firstRow="1" w:lastRow="0" w:firstColumn="1" w:lastColumn="0" w:noHBand="0" w:noVBand="1"/>
      </w:tblPr>
      <w:tblGrid>
        <w:gridCol w:w="4516"/>
        <w:gridCol w:w="4482"/>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77777777" w:rsidR="00E37702" w:rsidRDefault="00E37702" w:rsidP="008B0E18"/>
    <w:p w14:paraId="3879D917" w14:textId="77777777" w:rsidR="00E37702" w:rsidRDefault="00E37702" w:rsidP="008B0E18"/>
    <w:p w14:paraId="23F7AE4F" w14:textId="6F21F81B" w:rsidR="00E37702" w:rsidRDefault="00E37702" w:rsidP="00E37702">
      <w:pPr>
        <w:pStyle w:val="Caption"/>
      </w:pPr>
      <w:r>
        <w:lastRenderedPageBreak/>
        <w:t xml:space="preserve">Figure </w:t>
      </w:r>
      <w:r>
        <w:fldChar w:fldCharType="begin"/>
      </w:r>
      <w:r>
        <w:instrText xml:space="preserve"> SEQ Figure \* ARABIC </w:instrText>
      </w:r>
      <w:r>
        <w:fldChar w:fldCharType="separate"/>
      </w:r>
      <w:r w:rsidR="00783B2E">
        <w:rPr>
          <w:noProof/>
        </w:rPr>
        <w:t>3</w:t>
      </w:r>
      <w:r>
        <w:fldChar w:fldCharType="end"/>
      </w:r>
      <w:r>
        <w:t xml:space="preserve">: </w:t>
      </w:r>
      <w:r w:rsidRPr="00E607B6">
        <w:t>Specific Cellular Automata example.</w:t>
      </w:r>
    </w:p>
    <w:p w14:paraId="77132262" w14:textId="0518D032" w:rsidR="00E37702" w:rsidRDefault="00E37702" w:rsidP="008B0E18">
      <w:r>
        <w:t>A</w:t>
      </w:r>
      <w:r w:rsidR="008B0E18">
        <w:t xml:space="preserve">fter 6 steps through Conway’s Game of Life. </w:t>
      </w:r>
    </w:p>
    <w:p w14:paraId="0C144C6B" w14:textId="7B61EECD" w:rsidR="008B0E18" w:rsidRPr="001D19D7" w:rsidRDefault="008B0E18" w:rsidP="008B0E18">
      <w:pPr>
        <w:rPr>
          <w:rStyle w:val="SubtleReference"/>
        </w:rPr>
      </w:pPr>
      <w:r w:rsidRPr="001D19D7">
        <w:rPr>
          <w:rStyle w:val="SubtleReference"/>
        </w:rPr>
        <w:t>(Michael Cook, 2013)</w:t>
      </w:r>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14B3F82D" w14:textId="77777777" w:rsidR="008B0E18" w:rsidRDefault="008B0E18" w:rsidP="008B0E18">
      <w:pPr>
        <w:pStyle w:val="ListParagraph"/>
        <w:rPr>
          <w:lang w:val="en-GB"/>
        </w:rPr>
      </w:pPr>
    </w:p>
    <w:p w14:paraId="5744803B" w14:textId="77777777" w:rsidR="008B0E18" w:rsidRDefault="008B0E18" w:rsidP="008B0E18">
      <w:pPr>
        <w:pStyle w:val="ListParagraph"/>
        <w:rPr>
          <w:lang w:val="en-GB"/>
        </w:rPr>
      </w:pPr>
    </w:p>
    <w:p w14:paraId="79F845E0" w14:textId="77777777" w:rsidR="008B0E18" w:rsidRDefault="008B0E18" w:rsidP="008B0E18">
      <w:pPr>
        <w:pStyle w:val="ListParagraph"/>
        <w:rPr>
          <w:lang w:val="en-GB"/>
        </w:rPr>
      </w:pPr>
    </w:p>
    <w:p w14:paraId="449D9889" w14:textId="77777777" w:rsidR="008B0E18" w:rsidRDefault="008B0E18" w:rsidP="008B0E18">
      <w:pPr>
        <w:pStyle w:val="Heading5"/>
        <w:rPr>
          <w:lang w:val="en-GB"/>
        </w:rPr>
      </w:pPr>
      <w:r>
        <w:rPr>
          <w:lang w:val="en-GB"/>
        </w:rPr>
        <w:t>Positive Aspects</w:t>
      </w:r>
    </w:p>
    <w:p w14:paraId="6CF1AAD7" w14:textId="77777777" w:rsidR="008B0E18" w:rsidRPr="002F39B9" w:rsidRDefault="008B0E18" w:rsidP="008B0E18">
      <w:pPr>
        <w:pStyle w:val="ListParagraph"/>
        <w:numPr>
          <w:ilvl w:val="0"/>
          <w:numId w:val="42"/>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r>
        <w:rPr>
          <w:lang w:val="en-GB"/>
        </w:rPr>
        <w:t>Negative Aspects</w:t>
      </w:r>
    </w:p>
    <w:p w14:paraId="78957735" w14:textId="77777777" w:rsidR="008B0E18" w:rsidRPr="004C30DB" w:rsidRDefault="008B0E18" w:rsidP="008B0E18">
      <w:pPr>
        <w:pStyle w:val="ListParagraph"/>
        <w:numPr>
          <w:ilvl w:val="0"/>
          <w:numId w:val="41"/>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B0E18">
      <w:pPr>
        <w:pStyle w:val="Heading4"/>
      </w:pPr>
    </w:p>
    <w:p w14:paraId="190B2A49" w14:textId="772BC773" w:rsidR="008B0E18" w:rsidRDefault="008B0E18" w:rsidP="008B0E18">
      <w:pPr>
        <w:pStyle w:val="Heading4"/>
      </w:pPr>
      <w:r>
        <w:t>Settling</w:t>
      </w:r>
    </w:p>
    <w:p w14:paraId="5C61FA13" w14:textId="77777777" w:rsidR="008B0E18" w:rsidRPr="0039678F" w:rsidRDefault="008B0E18" w:rsidP="008B0E18">
      <w:pPr>
        <w:rPr>
          <w:rStyle w:val="SubtleReference"/>
        </w:rPr>
      </w:pPr>
      <w:r w:rsidRPr="0039678F">
        <w:t>This algorithm takes a set of varied shapes that are generated with a certain extent of overlapping. These shapes are then given a simple means to simulate physics, that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r>
        <w:rPr>
          <w:lang w:val="en-GB"/>
        </w:rPr>
        <w:t>Positive Aspects</w:t>
      </w:r>
    </w:p>
    <w:p w14:paraId="18D6E7ED" w14:textId="77777777" w:rsidR="008B0E18" w:rsidRDefault="008B0E18" w:rsidP="008B0E18">
      <w:pPr>
        <w:pStyle w:val="ListParagraph"/>
        <w:numPr>
          <w:ilvl w:val="0"/>
          <w:numId w:val="41"/>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lastRenderedPageBreak/>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8B0E18">
      <w:pPr>
        <w:pStyle w:val="ListParagraph"/>
        <w:numPr>
          <w:ilvl w:val="0"/>
          <w:numId w:val="41"/>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4AAAE600" w:rsidR="008B0E18" w:rsidRPr="00EE08A3" w:rsidRDefault="008B0E18" w:rsidP="008B0E18">
      <w:pPr>
        <w:pStyle w:val="ListParagraph"/>
        <w:numPr>
          <w:ilvl w:val="0"/>
          <w:numId w:val="41"/>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946775A" w14:textId="77777777" w:rsidR="00EE08A3" w:rsidRPr="00EE08A3" w:rsidRDefault="00EE08A3" w:rsidP="00EE08A3"/>
    <w:p w14:paraId="4775D78B" w14:textId="77777777" w:rsidR="008B0E18" w:rsidRDefault="008B0E18" w:rsidP="008B0E18">
      <w:pPr>
        <w:pStyle w:val="Heading5"/>
        <w:rPr>
          <w:lang w:val="en-GB"/>
        </w:rPr>
      </w:pPr>
      <w:r>
        <w:rPr>
          <w:lang w:val="en-GB"/>
        </w:rPr>
        <w:t>Negative Aspects</w:t>
      </w:r>
    </w:p>
    <w:p w14:paraId="0EDAC3B8" w14:textId="77777777" w:rsidR="008B0E18" w:rsidRDefault="008B0E18" w:rsidP="008B0E18">
      <w:pPr>
        <w:pStyle w:val="ListParagraph"/>
        <w:numPr>
          <w:ilvl w:val="0"/>
          <w:numId w:val="43"/>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8B0E18">
      <w:pPr>
        <w:pStyle w:val="ListParagraph"/>
        <w:numPr>
          <w:ilvl w:val="0"/>
          <w:numId w:val="43"/>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r>
        <w:t>Wang Tiles</w:t>
      </w:r>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12AB1ACE" w:rsidR="00EE08A3" w:rsidRDefault="00EE08A3" w:rsidP="00EE08A3">
      <w:pPr>
        <w:pStyle w:val="Caption"/>
      </w:pPr>
      <w:r>
        <w:lastRenderedPageBreak/>
        <w:t xml:space="preserve">Figure </w:t>
      </w:r>
      <w:r>
        <w:fldChar w:fldCharType="begin"/>
      </w:r>
      <w:r>
        <w:instrText xml:space="preserve"> SEQ Figure \* ARABIC </w:instrText>
      </w:r>
      <w:r>
        <w:fldChar w:fldCharType="separate"/>
      </w:r>
      <w:r w:rsidR="00783B2E">
        <w:rPr>
          <w:noProof/>
        </w:rPr>
        <w:t>4</w:t>
      </w:r>
      <w:r>
        <w:fldChar w:fldCharType="end"/>
      </w:r>
      <w:r>
        <w:t xml:space="preserve">: </w:t>
      </w:r>
      <w:r w:rsidRPr="001A3663">
        <w:t>An example set of aperiodic Wang Tiles.</w:t>
      </w:r>
    </w:p>
    <w:p w14:paraId="1ECEBB6C" w14:textId="52BD1560" w:rsidR="008B0E18" w:rsidRDefault="008B0E18" w:rsidP="008B0E18">
      <w:r>
        <w:t xml:space="preserve">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06EE5BB9" w:rsidR="00EE08A3" w:rsidRDefault="00EE08A3" w:rsidP="00EE08A3">
      <w:pPr>
        <w:pStyle w:val="Caption"/>
        <w:rPr>
          <w:rStyle w:val="SubtleReference"/>
        </w:rPr>
      </w:pPr>
      <w:r>
        <w:t xml:space="preserve">Figure </w:t>
      </w:r>
      <w:r>
        <w:fldChar w:fldCharType="begin"/>
      </w:r>
      <w:r>
        <w:instrText xml:space="preserve"> SEQ Figure \* ARABIC </w:instrText>
      </w:r>
      <w:r>
        <w:fldChar w:fldCharType="separate"/>
      </w:r>
      <w:r w:rsidR="00783B2E">
        <w:rPr>
          <w:noProof/>
        </w:rPr>
        <w:t>5</w:t>
      </w:r>
      <w:r>
        <w:fldChar w:fldCharType="end"/>
      </w:r>
      <w:r>
        <w:t xml:space="preserve">: </w:t>
      </w:r>
      <w:r w:rsidRPr="00D9380D">
        <w:t>An example of a pattern created with a different set of Wang Tiles.</w:t>
      </w:r>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B0E18">
      <w:pPr>
        <w:pStyle w:val="Heading5"/>
        <w:rPr>
          <w:lang w:val="en-GB"/>
        </w:rPr>
      </w:pPr>
    </w:p>
    <w:p w14:paraId="0123FCF9" w14:textId="77777777" w:rsidR="008B0E18" w:rsidRDefault="008B0E18" w:rsidP="008B0E18">
      <w:pPr>
        <w:pStyle w:val="Heading5"/>
        <w:rPr>
          <w:lang w:val="en-GB"/>
        </w:rPr>
      </w:pPr>
      <w:r>
        <w:rPr>
          <w:lang w:val="en-GB"/>
        </w:rPr>
        <w:t>Positive Aspects</w:t>
      </w:r>
    </w:p>
    <w:p w14:paraId="5CAC934E" w14:textId="77777777" w:rsidR="008B0E18" w:rsidRPr="002573E4" w:rsidRDefault="008B0E18" w:rsidP="008B0E18">
      <w:pPr>
        <w:pStyle w:val="ListParagraph"/>
        <w:numPr>
          <w:ilvl w:val="0"/>
          <w:numId w:val="45"/>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8B0E18">
      <w:pPr>
        <w:pStyle w:val="ListParagraph"/>
        <w:numPr>
          <w:ilvl w:val="0"/>
          <w:numId w:val="45"/>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r>
        <w:t>Negative Aspects</w:t>
      </w:r>
    </w:p>
    <w:p w14:paraId="621DA89B" w14:textId="77777777" w:rsidR="008B0E18" w:rsidRDefault="008B0E18" w:rsidP="008B0E18">
      <w:pPr>
        <w:pStyle w:val="ListParagraph"/>
        <w:numPr>
          <w:ilvl w:val="0"/>
          <w:numId w:val="44"/>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8B0E18">
      <w:pPr>
        <w:pStyle w:val="ListParagraph"/>
        <w:numPr>
          <w:ilvl w:val="0"/>
          <w:numId w:val="44"/>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12" w:name="_Toc507153537"/>
      <w:r w:rsidRPr="0039678F">
        <w:t xml:space="preserve">Considered Development </w:t>
      </w:r>
      <w:r>
        <w:t>Tools</w:t>
      </w:r>
      <w:bookmarkEnd w:id="12"/>
    </w:p>
    <w:p w14:paraId="782954E3" w14:textId="77777777" w:rsidR="008B0E18" w:rsidRPr="0039678F" w:rsidRDefault="008B0E18" w:rsidP="008B0E18">
      <w:r w:rsidRPr="0039678F">
        <w:t xml:space="preserve">There are many different </w:t>
      </w:r>
      <w:r>
        <w:t>tools</w:t>
      </w:r>
      <w:r w:rsidRPr="0039678F">
        <w:t xml:space="preserve"> for developing a </w:t>
      </w:r>
      <w:r>
        <w:t>plugin</w:t>
      </w:r>
      <w:r w:rsidRPr="0039678F">
        <w:t>, that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13" w:name="_Toc507153538"/>
    </w:p>
    <w:p w14:paraId="7DFEF1CB" w14:textId="6DAC4921" w:rsidR="008B0E18" w:rsidRPr="0039678F" w:rsidRDefault="008B0E18" w:rsidP="008B0E18">
      <w:pPr>
        <w:pStyle w:val="Heading3"/>
      </w:pPr>
      <w:r w:rsidRPr="0039678F">
        <w:t>Unreal Engine 4 (UE4)</w:t>
      </w:r>
      <w:bookmarkEnd w:id="13"/>
    </w:p>
    <w:p w14:paraId="388EE8FD" w14:textId="77777777" w:rsidR="008B0E18" w:rsidRPr="0039678F" w:rsidRDefault="008B0E18" w:rsidP="008B0E18">
      <w:pPr>
        <w:pStyle w:val="Heading4"/>
      </w:pPr>
      <w:r w:rsidRPr="0039678F">
        <w:t>Positive Aspects</w:t>
      </w:r>
    </w:p>
    <w:p w14:paraId="5D8D0FA5" w14:textId="77777777" w:rsidR="008B0E18" w:rsidRPr="0039678F" w:rsidRDefault="008B0E18" w:rsidP="008B0E18">
      <w:pPr>
        <w:pStyle w:val="ListParagraph"/>
        <w:numPr>
          <w:ilvl w:val="0"/>
          <w:numId w:val="27"/>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8B0E18">
      <w:pPr>
        <w:pStyle w:val="ListParagraph"/>
        <w:numPr>
          <w:ilvl w:val="0"/>
          <w:numId w:val="27"/>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8B0E18">
      <w:pPr>
        <w:pStyle w:val="ListParagraph"/>
        <w:numPr>
          <w:ilvl w:val="0"/>
          <w:numId w:val="27"/>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r w:rsidRPr="0039678F">
        <w:t>Negative Aspects</w:t>
      </w:r>
    </w:p>
    <w:p w14:paraId="70E0E5A2" w14:textId="77777777" w:rsidR="008B0E18" w:rsidRPr="0039678F" w:rsidRDefault="008B0E18" w:rsidP="008B0E18">
      <w:pPr>
        <w:pStyle w:val="ListParagraph"/>
        <w:numPr>
          <w:ilvl w:val="0"/>
          <w:numId w:val="28"/>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8B0E18">
      <w:pPr>
        <w:pStyle w:val="ListParagraph"/>
        <w:numPr>
          <w:ilvl w:val="0"/>
          <w:numId w:val="28"/>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14" w:name="_Toc507153539"/>
    </w:p>
    <w:p w14:paraId="031C362E" w14:textId="6C9317E4" w:rsidR="008B0E18" w:rsidRPr="0039678F" w:rsidRDefault="008B0E18" w:rsidP="008B0E18">
      <w:pPr>
        <w:pStyle w:val="Heading3"/>
      </w:pPr>
      <w:r w:rsidRPr="0039678F">
        <w:t>Unity</w:t>
      </w:r>
      <w:bookmarkEnd w:id="14"/>
      <w:r w:rsidRPr="0039678F">
        <w:t xml:space="preserve"> </w:t>
      </w:r>
    </w:p>
    <w:p w14:paraId="6C5743F9" w14:textId="77777777" w:rsidR="008B0E18" w:rsidRPr="0039678F" w:rsidRDefault="008B0E18" w:rsidP="008B0E18">
      <w:pPr>
        <w:pStyle w:val="Heading4"/>
      </w:pPr>
      <w:r w:rsidRPr="0039678F">
        <w:t>Positive Aspects</w:t>
      </w:r>
    </w:p>
    <w:p w14:paraId="6AD78950" w14:textId="77777777" w:rsidR="008B0E18" w:rsidRPr="0039678F" w:rsidRDefault="008B0E18" w:rsidP="008B0E18">
      <w:pPr>
        <w:pStyle w:val="ListParagraph"/>
        <w:numPr>
          <w:ilvl w:val="0"/>
          <w:numId w:val="29"/>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8B0E18">
      <w:pPr>
        <w:pStyle w:val="ListParagraph"/>
        <w:numPr>
          <w:ilvl w:val="0"/>
          <w:numId w:val="29"/>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8B0E18">
      <w:pPr>
        <w:pStyle w:val="ListParagraph"/>
        <w:numPr>
          <w:ilvl w:val="0"/>
          <w:numId w:val="29"/>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r w:rsidRPr="0039678F">
        <w:t>Negative Aspects</w:t>
      </w:r>
    </w:p>
    <w:p w14:paraId="2A1B5E92" w14:textId="77777777" w:rsidR="008B0E18" w:rsidRPr="0039678F" w:rsidRDefault="008B0E18" w:rsidP="008B0E18">
      <w:pPr>
        <w:pStyle w:val="ListParagraph"/>
        <w:numPr>
          <w:ilvl w:val="0"/>
          <w:numId w:val="30"/>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8B0E18">
      <w:pPr>
        <w:pStyle w:val="ListParagraph"/>
        <w:numPr>
          <w:ilvl w:val="0"/>
          <w:numId w:val="30"/>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77777777" w:rsidR="008B0E18" w:rsidRPr="0039678F" w:rsidRDefault="008B0E18" w:rsidP="008B0E18">
      <w:pPr>
        <w:pStyle w:val="Heading3"/>
      </w:pPr>
      <w:bookmarkStart w:id="15" w:name="_Toc507153540"/>
      <w:r w:rsidRPr="0039678F">
        <w:lastRenderedPageBreak/>
        <w:t>Native C++ Implementation</w:t>
      </w:r>
      <w:bookmarkEnd w:id="15"/>
    </w:p>
    <w:p w14:paraId="182E1E02" w14:textId="77777777" w:rsidR="008B0E18" w:rsidRPr="0039678F" w:rsidRDefault="008B0E18" w:rsidP="008B0E18">
      <w:pPr>
        <w:pStyle w:val="Heading4"/>
      </w:pPr>
      <w:r w:rsidRPr="0039678F">
        <w:t>Positive Aspects</w:t>
      </w:r>
    </w:p>
    <w:p w14:paraId="3C41DF76" w14:textId="77777777" w:rsidR="008B0E18" w:rsidRPr="0039678F" w:rsidRDefault="008B0E18" w:rsidP="008B0E18">
      <w:pPr>
        <w:pStyle w:val="ListParagraph"/>
        <w:numPr>
          <w:ilvl w:val="0"/>
          <w:numId w:val="31"/>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8B0E18">
      <w:pPr>
        <w:pStyle w:val="ListParagraph"/>
        <w:numPr>
          <w:ilvl w:val="0"/>
          <w:numId w:val="31"/>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8B0E18">
      <w:pPr>
        <w:pStyle w:val="ListParagraph"/>
        <w:numPr>
          <w:ilvl w:val="0"/>
          <w:numId w:val="31"/>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r w:rsidRPr="0039678F">
        <w:t>Negative Aspects</w:t>
      </w:r>
    </w:p>
    <w:p w14:paraId="41B473F1" w14:textId="77777777" w:rsidR="008B0E18" w:rsidRPr="0039678F" w:rsidRDefault="008B0E18" w:rsidP="008B0E18">
      <w:pPr>
        <w:pStyle w:val="ListParagraph"/>
        <w:numPr>
          <w:ilvl w:val="0"/>
          <w:numId w:val="3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8B0E18">
      <w:pPr>
        <w:pStyle w:val="ListParagraph"/>
        <w:numPr>
          <w:ilvl w:val="0"/>
          <w:numId w:val="3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16" w:name="_Toc507153541"/>
      <w:r w:rsidRPr="0039678F">
        <w:lastRenderedPageBreak/>
        <w:t xml:space="preserve">Development </w:t>
      </w:r>
      <w:r>
        <w:t>Tool</w:t>
      </w:r>
      <w:r w:rsidRPr="0039678F">
        <w:t xml:space="preserve"> Comparison</w:t>
      </w:r>
      <w:bookmarkEnd w:id="16"/>
    </w:p>
    <w:p w14:paraId="3EF0B948" w14:textId="77777777" w:rsidR="008B0E18" w:rsidRPr="0039678F" w:rsidRDefault="008B0E18" w:rsidP="008B0E18">
      <w:pPr>
        <w:pStyle w:val="Heading2"/>
      </w:pPr>
      <w:bookmarkStart w:id="17" w:name="_Toc507153542"/>
      <w:r w:rsidRPr="0039678F">
        <w:t>Native C++ Implementation</w:t>
      </w:r>
      <w:bookmarkEnd w:id="17"/>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18" w:name="_Toc507153543"/>
      <w:r w:rsidRPr="0039678F">
        <w:t>Unreal Engine 4</w:t>
      </w:r>
      <w:bookmarkEnd w:id="18"/>
    </w:p>
    <w:p w14:paraId="3C243975" w14:textId="77777777" w:rsidR="008B0E18" w:rsidRPr="0039678F" w:rsidRDefault="008B0E18" w:rsidP="008B0E18">
      <w:r w:rsidRPr="0039678F">
        <w:t xml:space="preserve">Looking at the positive and negative aspects of the </w:t>
      </w:r>
      <w:proofErr w:type="gramStart"/>
      <w:r w:rsidRPr="0039678F">
        <w:t>aforementioned game</w:t>
      </w:r>
      <w:proofErr w:type="gramEnd"/>
      <w:r w:rsidRPr="0039678F">
        <w:t xml:space="preserv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19" w:name="_Toc507153544"/>
      <w:r w:rsidRPr="0039678F">
        <w:t>Unity</w:t>
      </w:r>
      <w:bookmarkEnd w:id="19"/>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20" w:name="_Toc507153545"/>
      <w:r w:rsidRPr="0039678F">
        <w:lastRenderedPageBreak/>
        <w:t>Overall Aim(s)</w:t>
      </w:r>
      <w:bookmarkEnd w:id="20"/>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21" w:name="_Toc507153546"/>
      <w:r w:rsidRPr="0039678F">
        <w:lastRenderedPageBreak/>
        <w:t>Initial Objectives</w:t>
      </w:r>
      <w:bookmarkEnd w:id="21"/>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8B0E18">
      <w:pPr>
        <w:pStyle w:val="ListParagraph"/>
        <w:numPr>
          <w:ilvl w:val="0"/>
          <w:numId w:val="16"/>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8B0E18">
      <w:pPr>
        <w:pStyle w:val="ListParagraph"/>
        <w:numPr>
          <w:ilvl w:val="0"/>
          <w:numId w:val="16"/>
        </w:numPr>
        <w:rPr>
          <w:lang w:val="en-GB"/>
        </w:rPr>
      </w:pPr>
      <w:r w:rsidRPr="0039678F">
        <w:rPr>
          <w:lang w:val="en-GB"/>
        </w:rPr>
        <w:t>Put together design components for these features, to direct the project (such as UML class diagrams/flow diagrams/pseudocode etc)</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22" w:name="_Toc507153547"/>
      <w:r w:rsidRPr="0039678F">
        <w:lastRenderedPageBreak/>
        <w:t>Project Management Approach</w:t>
      </w:r>
      <w:bookmarkEnd w:id="22"/>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8B0E18">
      <w:pPr>
        <w:numPr>
          <w:ilvl w:val="0"/>
          <w:numId w:val="48"/>
        </w:numPr>
        <w:tabs>
          <w:tab w:val="num" w:pos="720"/>
        </w:tabs>
      </w:pPr>
      <w:r w:rsidRPr="00C920F9">
        <w:rPr>
          <w:b/>
          <w:bCs/>
        </w:rPr>
        <w:t>Work Breakdown Structure (WBS)</w:t>
      </w:r>
    </w:p>
    <w:p w14:paraId="0097ABEF" w14:textId="77777777" w:rsidR="008B0E18" w:rsidRPr="00C920F9" w:rsidRDefault="008B0E18" w:rsidP="008B0E18">
      <w:pPr>
        <w:numPr>
          <w:ilvl w:val="1"/>
          <w:numId w:val="48"/>
        </w:numPr>
        <w:tabs>
          <w:tab w:val="num" w:pos="1440"/>
        </w:tabs>
      </w:pPr>
      <w:r w:rsidRPr="00C920F9">
        <w:rPr>
          <w:b/>
          <w:bCs/>
        </w:rPr>
        <w:t>Structured list of tasks</w:t>
      </w:r>
    </w:p>
    <w:p w14:paraId="55AB9151" w14:textId="77777777" w:rsidR="008B0E18" w:rsidRPr="00C920F9" w:rsidRDefault="008B0E18" w:rsidP="008B0E18">
      <w:pPr>
        <w:numPr>
          <w:ilvl w:val="1"/>
          <w:numId w:val="48"/>
        </w:numPr>
        <w:tabs>
          <w:tab w:val="num" w:pos="1440"/>
        </w:tabs>
      </w:pPr>
      <w:r w:rsidRPr="00C920F9">
        <w:rPr>
          <w:b/>
          <w:bCs/>
        </w:rPr>
        <w:t>Organized by phase</w:t>
      </w:r>
    </w:p>
    <w:p w14:paraId="31F2B1AF" w14:textId="77777777" w:rsidR="008B0E18" w:rsidRPr="00C920F9" w:rsidRDefault="008B0E18" w:rsidP="008B0E18">
      <w:pPr>
        <w:numPr>
          <w:ilvl w:val="1"/>
          <w:numId w:val="48"/>
        </w:numPr>
        <w:tabs>
          <w:tab w:val="num" w:pos="1440"/>
        </w:tabs>
      </w:pPr>
      <w:r w:rsidRPr="00C920F9">
        <w:rPr>
          <w:b/>
          <w:bCs/>
        </w:rPr>
        <w:t>"Living" product backlog</w:t>
      </w:r>
    </w:p>
    <w:p w14:paraId="46976309" w14:textId="77777777" w:rsidR="008B0E18" w:rsidRPr="00C920F9" w:rsidRDefault="008B0E18" w:rsidP="008B0E18">
      <w:pPr>
        <w:numPr>
          <w:ilvl w:val="0"/>
          <w:numId w:val="48"/>
        </w:numPr>
        <w:tabs>
          <w:tab w:val="num" w:pos="720"/>
        </w:tabs>
      </w:pPr>
      <w:r w:rsidRPr="00C920F9">
        <w:rPr>
          <w:b/>
          <w:bCs/>
        </w:rPr>
        <w:t>Gantt chart</w:t>
      </w:r>
    </w:p>
    <w:p w14:paraId="38BF2FA7" w14:textId="77777777" w:rsidR="008B0E18" w:rsidRPr="00C920F9" w:rsidRDefault="008B0E18" w:rsidP="008B0E18">
      <w:pPr>
        <w:numPr>
          <w:ilvl w:val="1"/>
          <w:numId w:val="48"/>
        </w:numPr>
        <w:tabs>
          <w:tab w:val="num" w:pos="1440"/>
        </w:tabs>
      </w:pPr>
      <w:r w:rsidRPr="00C920F9">
        <w:rPr>
          <w:b/>
          <w:bCs/>
        </w:rPr>
        <w:t>Task sequence and progress visualised</w:t>
      </w:r>
    </w:p>
    <w:p w14:paraId="1993FC47" w14:textId="77777777" w:rsidR="008B0E18" w:rsidRPr="00C920F9" w:rsidRDefault="008B0E18" w:rsidP="008B0E18">
      <w:pPr>
        <w:numPr>
          <w:ilvl w:val="1"/>
          <w:numId w:val="48"/>
        </w:numPr>
        <w:tabs>
          <w:tab w:val="num" w:pos="1440"/>
        </w:tabs>
      </w:pPr>
      <w:r w:rsidRPr="00C920F9">
        <w:rPr>
          <w:b/>
          <w:bCs/>
        </w:rPr>
        <w:t>Summary of the current phase</w:t>
      </w:r>
    </w:p>
    <w:p w14:paraId="5D41E4C4" w14:textId="77777777" w:rsidR="008B0E18" w:rsidRPr="00C920F9" w:rsidRDefault="008B0E18" w:rsidP="008B0E18">
      <w:pPr>
        <w:numPr>
          <w:ilvl w:val="0"/>
          <w:numId w:val="48"/>
        </w:numPr>
        <w:tabs>
          <w:tab w:val="num" w:pos="720"/>
        </w:tabs>
      </w:pPr>
      <w:r w:rsidRPr="00C920F9">
        <w:rPr>
          <w:b/>
          <w:bCs/>
        </w:rPr>
        <w:t>Update regularly and record changes</w:t>
      </w:r>
    </w:p>
    <w:p w14:paraId="43F21D27" w14:textId="77777777" w:rsidR="008B0E18" w:rsidRPr="00C920F9" w:rsidRDefault="008B0E18" w:rsidP="008B0E18">
      <w:pPr>
        <w:numPr>
          <w:ilvl w:val="0"/>
          <w:numId w:val="48"/>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8B0E18">
      <w:pPr>
        <w:numPr>
          <w:ilvl w:val="0"/>
          <w:numId w:val="47"/>
        </w:numPr>
      </w:pPr>
      <w:r w:rsidRPr="00D55BBE">
        <w:rPr>
          <w:b/>
          <w:bCs/>
        </w:rPr>
        <w:t>User stories</w:t>
      </w:r>
    </w:p>
    <w:p w14:paraId="3C254216" w14:textId="77777777" w:rsidR="008B0E18" w:rsidRPr="00D55BBE" w:rsidRDefault="008B0E18" w:rsidP="008B0E18">
      <w:pPr>
        <w:numPr>
          <w:ilvl w:val="0"/>
          <w:numId w:val="47"/>
        </w:numPr>
      </w:pPr>
      <w:r w:rsidRPr="00D55BBE">
        <w:rPr>
          <w:b/>
          <w:bCs/>
        </w:rPr>
        <w:t>Product backlog</w:t>
      </w:r>
    </w:p>
    <w:p w14:paraId="7C652CF1" w14:textId="77777777" w:rsidR="008B0E18" w:rsidRPr="00D55BBE" w:rsidRDefault="008B0E18" w:rsidP="008B0E18">
      <w:pPr>
        <w:numPr>
          <w:ilvl w:val="0"/>
          <w:numId w:val="47"/>
        </w:numPr>
      </w:pPr>
      <w:r w:rsidRPr="00D55BBE">
        <w:rPr>
          <w:b/>
          <w:bCs/>
        </w:rPr>
        <w:t>Iteration planning</w:t>
      </w:r>
    </w:p>
    <w:p w14:paraId="507A096B" w14:textId="77777777" w:rsidR="008B0E18" w:rsidRPr="00D55BBE" w:rsidRDefault="008B0E18" w:rsidP="008B0E18">
      <w:pPr>
        <w:numPr>
          <w:ilvl w:val="0"/>
          <w:numId w:val="47"/>
        </w:numPr>
      </w:pPr>
      <w:r w:rsidRPr="00D55BBE">
        <w:rPr>
          <w:b/>
          <w:bCs/>
        </w:rPr>
        <w:t>Task board</w:t>
      </w:r>
    </w:p>
    <w:p w14:paraId="74C82F0D" w14:textId="77777777" w:rsidR="008B0E18" w:rsidRPr="00D55BBE" w:rsidRDefault="008B0E18" w:rsidP="008B0E18">
      <w:pPr>
        <w:numPr>
          <w:ilvl w:val="0"/>
          <w:numId w:val="47"/>
        </w:numPr>
      </w:pPr>
      <w:r w:rsidRPr="00D55BBE">
        <w:rPr>
          <w:b/>
          <w:bCs/>
        </w:rPr>
        <w:t>Retrospective</w:t>
      </w:r>
    </w:p>
    <w:p w14:paraId="3EC1F61E" w14:textId="77777777" w:rsidR="008B0E18" w:rsidRPr="00D55BBE" w:rsidRDefault="008B0E18" w:rsidP="008B0E18">
      <w:pPr>
        <w:numPr>
          <w:ilvl w:val="0"/>
          <w:numId w:val="47"/>
        </w:numPr>
      </w:pPr>
      <w:r w:rsidRPr="00D55BBE">
        <w:rPr>
          <w:b/>
          <w:bCs/>
        </w:rPr>
        <w:t>Burndown chart</w:t>
      </w:r>
    </w:p>
    <w:p w14:paraId="320BA20F" w14:textId="77777777" w:rsidR="008B0E18" w:rsidRPr="00D55BBE" w:rsidRDefault="008B0E18" w:rsidP="008B0E18">
      <w:pPr>
        <w:numPr>
          <w:ilvl w:val="0"/>
          <w:numId w:val="47"/>
        </w:numPr>
      </w:pPr>
      <w:r w:rsidRPr="00D55BBE">
        <w:rPr>
          <w:b/>
          <w:bCs/>
        </w:rPr>
        <w:t>Velocity chart</w:t>
      </w:r>
    </w:p>
    <w:p w14:paraId="0354E608" w14:textId="77777777" w:rsidR="008B0E18" w:rsidRPr="00D55BBE" w:rsidRDefault="008B0E18" w:rsidP="008B0E18">
      <w:pPr>
        <w:numPr>
          <w:ilvl w:val="0"/>
          <w:numId w:val="47"/>
        </w:numPr>
      </w:pPr>
      <w:r w:rsidRPr="00D55BBE">
        <w:rPr>
          <w:b/>
          <w:bCs/>
        </w:rPr>
        <w:t>Timeboxes</w:t>
      </w:r>
    </w:p>
    <w:p w14:paraId="374D6816" w14:textId="1BDCBC71" w:rsidR="00EE08A3" w:rsidRDefault="008B0E18" w:rsidP="00EE08A3">
      <w:pPr>
        <w:numPr>
          <w:ilvl w:val="0"/>
          <w:numId w:val="47"/>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8B0E18">
      <w:pPr>
        <w:numPr>
          <w:ilvl w:val="0"/>
          <w:numId w:val="49"/>
        </w:numPr>
        <w:tabs>
          <w:tab w:val="num" w:pos="720"/>
        </w:tabs>
      </w:pPr>
      <w:r w:rsidRPr="00C920F9">
        <w:rPr>
          <w:b/>
          <w:bCs/>
        </w:rPr>
        <w:t>Task list</w:t>
      </w:r>
    </w:p>
    <w:p w14:paraId="731223F7" w14:textId="77777777" w:rsidR="008B0E18" w:rsidRPr="00C920F9" w:rsidRDefault="008B0E18" w:rsidP="008B0E18">
      <w:pPr>
        <w:numPr>
          <w:ilvl w:val="0"/>
          <w:numId w:val="49"/>
        </w:numPr>
        <w:tabs>
          <w:tab w:val="num" w:pos="720"/>
        </w:tabs>
      </w:pPr>
      <w:r w:rsidRPr="00C920F9">
        <w:rPr>
          <w:b/>
          <w:bCs/>
        </w:rPr>
        <w:t>WBS</w:t>
      </w:r>
    </w:p>
    <w:p w14:paraId="19FAAC8D" w14:textId="77777777" w:rsidR="008B0E18" w:rsidRPr="00C920F9" w:rsidRDefault="008B0E18" w:rsidP="008B0E18">
      <w:pPr>
        <w:numPr>
          <w:ilvl w:val="0"/>
          <w:numId w:val="49"/>
        </w:numPr>
        <w:tabs>
          <w:tab w:val="num" w:pos="720"/>
        </w:tabs>
      </w:pPr>
      <w:r w:rsidRPr="00C920F9">
        <w:rPr>
          <w:b/>
          <w:bCs/>
        </w:rPr>
        <w:lastRenderedPageBreak/>
        <w:t>Critical path</w:t>
      </w:r>
    </w:p>
    <w:p w14:paraId="40BA4D67" w14:textId="77777777" w:rsidR="008B0E18" w:rsidRPr="00C920F9" w:rsidRDefault="008B0E18" w:rsidP="008B0E18">
      <w:pPr>
        <w:numPr>
          <w:ilvl w:val="0"/>
          <w:numId w:val="49"/>
        </w:numPr>
        <w:tabs>
          <w:tab w:val="num" w:pos="720"/>
        </w:tabs>
      </w:pPr>
      <w:r w:rsidRPr="00C920F9">
        <w:rPr>
          <w:b/>
          <w:bCs/>
        </w:rPr>
        <w:t xml:space="preserve">Gantt </w:t>
      </w:r>
    </w:p>
    <w:p w14:paraId="46383A64" w14:textId="77777777" w:rsidR="008B0E18" w:rsidRPr="00C920F9" w:rsidRDefault="008B0E18" w:rsidP="008B0E18">
      <w:pPr>
        <w:numPr>
          <w:ilvl w:val="0"/>
          <w:numId w:val="49"/>
        </w:numPr>
        <w:tabs>
          <w:tab w:val="num" w:pos="720"/>
        </w:tabs>
      </w:pPr>
      <w:r w:rsidRPr="00C920F9">
        <w:rPr>
          <w:b/>
          <w:bCs/>
        </w:rPr>
        <w:t>Dependencies</w:t>
      </w:r>
    </w:p>
    <w:p w14:paraId="767FC5D4" w14:textId="1E2611CD" w:rsidR="00EE08A3" w:rsidRPr="00C920F9" w:rsidRDefault="008B0E18" w:rsidP="00EE08A3">
      <w:pPr>
        <w:numPr>
          <w:ilvl w:val="0"/>
          <w:numId w:val="49"/>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The Project’s objective</w:t>
      </w:r>
    </w:p>
    <w:p w14:paraId="490732CD"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Project Complexity</w:t>
      </w:r>
    </w:p>
    <w:p w14:paraId="6953B643"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Available Resources</w:t>
      </w:r>
    </w:p>
    <w:p w14:paraId="2653C258"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8B0E18">
      <w:pPr>
        <w:pStyle w:val="ListParagraph"/>
        <w:numPr>
          <w:ilvl w:val="0"/>
          <w:numId w:val="22"/>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23" w:name="_Toc481159865"/>
      <w:r>
        <w:br w:type="page"/>
      </w:r>
    </w:p>
    <w:p w14:paraId="4040B598" w14:textId="77777777" w:rsidR="008B0E18" w:rsidRPr="0039678F" w:rsidRDefault="008B0E18" w:rsidP="008B0E18">
      <w:pPr>
        <w:pStyle w:val="Heading1"/>
      </w:pPr>
      <w:bookmarkStart w:id="24" w:name="_Toc507153548"/>
      <w:r w:rsidRPr="0039678F">
        <w:lastRenderedPageBreak/>
        <w:t>Initial Plan</w:t>
      </w:r>
      <w:bookmarkEnd w:id="24"/>
    </w:p>
    <w:p w14:paraId="0D836FB3" w14:textId="58F28B96" w:rsidR="008B0E18" w:rsidRDefault="008B0E18" w:rsidP="008B0E18">
      <w:pPr>
        <w:pStyle w:val="Heading2"/>
      </w:pPr>
      <w:bookmarkStart w:id="25" w:name="_Toc507153549"/>
      <w:r w:rsidRPr="0039678F">
        <w:t>Risk Assessment and Evaluation</w:t>
      </w:r>
      <w:bookmarkEnd w:id="25"/>
    </w:p>
    <w:p w14:paraId="6BE1CF22" w14:textId="2CDA17F5" w:rsidR="00AA63FC" w:rsidRPr="00AA63FC" w:rsidRDefault="00AA63FC" w:rsidP="00AA63FC">
      <w:pPr>
        <w:pStyle w:val="Caption"/>
      </w:pPr>
      <w:r>
        <w:t xml:space="preserve">Table </w:t>
      </w:r>
      <w:r>
        <w:fldChar w:fldCharType="begin"/>
      </w:r>
      <w:r>
        <w:instrText xml:space="preserve"> SEQ Table \* ARABIC </w:instrText>
      </w:r>
      <w:r>
        <w:fldChar w:fldCharType="separate"/>
      </w:r>
      <w:r w:rsidR="00783B2E">
        <w:rPr>
          <w:noProof/>
        </w:rPr>
        <w:t>2</w:t>
      </w:r>
      <w:r>
        <w:fldChar w:fldCharType="end"/>
      </w:r>
      <w:r>
        <w:t>: Risk Assessment and Evaluation of the Project.</w:t>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26" w:name="_Toc507153550"/>
      <w:r w:rsidRPr="0039678F">
        <w:lastRenderedPageBreak/>
        <w:t>Task List</w:t>
      </w:r>
      <w:bookmarkEnd w:id="26"/>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8B0E18">
      <w:pPr>
        <w:pStyle w:val="ListParagraph"/>
        <w:numPr>
          <w:ilvl w:val="0"/>
          <w:numId w:val="3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8B0E18">
      <w:pPr>
        <w:pStyle w:val="ListParagraph"/>
        <w:numPr>
          <w:ilvl w:val="0"/>
          <w:numId w:val="3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8B0E18">
      <w:pPr>
        <w:pStyle w:val="ListParagraph"/>
        <w:numPr>
          <w:ilvl w:val="0"/>
          <w:numId w:val="3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8B0E18">
      <w:pPr>
        <w:pStyle w:val="ListParagraph"/>
        <w:numPr>
          <w:ilvl w:val="0"/>
          <w:numId w:val="3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8B0E18">
      <w:pPr>
        <w:pStyle w:val="ListParagraph"/>
        <w:numPr>
          <w:ilvl w:val="0"/>
          <w:numId w:val="3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23"/>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27" w:name="_Toc507153551"/>
      <w:r w:rsidRPr="0039678F">
        <w:lastRenderedPageBreak/>
        <w:t>Work Breakdown Structure (WBS)</w:t>
      </w:r>
      <w:bookmarkEnd w:id="27"/>
    </w:p>
    <w:p w14:paraId="7732EE8F" w14:textId="4BC28AC1" w:rsidR="00AA63FC" w:rsidRPr="00AA63FC" w:rsidRDefault="00AA63FC" w:rsidP="00AA63FC">
      <w:pPr>
        <w:pStyle w:val="Caption"/>
      </w:pPr>
      <w:r>
        <w:t xml:space="preserve">Figure </w:t>
      </w:r>
      <w:r>
        <w:fldChar w:fldCharType="begin"/>
      </w:r>
      <w:r>
        <w:instrText xml:space="preserve"> SEQ Figure \* ARABIC </w:instrText>
      </w:r>
      <w:r>
        <w:fldChar w:fldCharType="separate"/>
      </w:r>
      <w:r w:rsidR="00783B2E">
        <w:rPr>
          <w:noProof/>
        </w:rPr>
        <w:t>6</w:t>
      </w:r>
      <w:r>
        <w:fldChar w:fldCharType="end"/>
      </w:r>
      <w:r>
        <w:t xml:space="preserve">: </w:t>
      </w:r>
      <w:r w:rsidRPr="00F555B1">
        <w:t>The top level WBS Diagram.</w:t>
      </w:r>
    </w:p>
    <w:p w14:paraId="6E9DFDEC" w14:textId="7D51DFDD" w:rsidR="008B0E18" w:rsidRDefault="008B0E18"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5" o:title=""/>
            <w10:wrap type="square"/>
          </v:shape>
          <o:OLEObject Type="Embed" ProgID="Visio.Drawing.15" ShapeID="_x0000_s1026" DrawAspect="Content" ObjectID="_1586430353" r:id="rId16"/>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6D199054" w:rsidR="00AA63FC" w:rsidRPr="0039678F" w:rsidRDefault="00AA63FC" w:rsidP="00AA63FC">
      <w:pPr>
        <w:pStyle w:val="Caption"/>
      </w:pPr>
      <w:r>
        <w:t xml:space="preserve">Table </w:t>
      </w:r>
      <w:r>
        <w:fldChar w:fldCharType="begin"/>
      </w:r>
      <w:r>
        <w:instrText xml:space="preserve"> SEQ Table \* ARABIC </w:instrText>
      </w:r>
      <w:r>
        <w:fldChar w:fldCharType="separate"/>
      </w:r>
      <w:r w:rsidR="00783B2E">
        <w:rPr>
          <w:noProof/>
        </w:rPr>
        <w:t>3</w:t>
      </w:r>
      <w:r>
        <w:fldChar w:fldCharType="end"/>
      </w:r>
      <w:r>
        <w:t xml:space="preserve">: </w:t>
      </w:r>
      <w:r w:rsidRPr="00B17CF8">
        <w:t>WBS Dictionary for the Project.</w:t>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 xml:space="preserve">From the user stories </w:t>
            </w:r>
            <w:proofErr w:type="gramStart"/>
            <w:r w:rsidRPr="0039678F">
              <w:t>and also</w:t>
            </w:r>
            <w:proofErr w:type="gramEnd"/>
            <w:r w:rsidRPr="0039678F">
              <w:t xml:space="preserve">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Style w:val="TableGrid"/>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 xml:space="preserve">For testing on </w:t>
            </w:r>
            <w:proofErr w:type="gramStart"/>
            <w:r w:rsidRPr="0039678F">
              <w:t>all of</w:t>
            </w:r>
            <w:proofErr w:type="gramEnd"/>
            <w:r w:rsidRPr="0039678F">
              <w:t xml:space="preserve">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17"/>
          <w:footerReference w:type="default" r:id="rId18"/>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28" w:name="_Toc507153552"/>
      <w:r w:rsidRPr="0039678F">
        <w:lastRenderedPageBreak/>
        <w:t>Gantt Chart</w:t>
      </w:r>
      <w:bookmarkEnd w:id="28"/>
    </w:p>
    <w:p w14:paraId="7E38E6C2" w14:textId="3DFC3AFF" w:rsidR="008B0E18" w:rsidRPr="0039678F" w:rsidRDefault="00AA63FC" w:rsidP="00AA63FC">
      <w:pPr>
        <w:pStyle w:val="Caption"/>
      </w:pPr>
      <w:r>
        <w:t xml:space="preserve">Figure </w:t>
      </w:r>
      <w:r>
        <w:fldChar w:fldCharType="begin"/>
      </w:r>
      <w:r>
        <w:instrText xml:space="preserve"> SEQ Figure \* ARABIC </w:instrText>
      </w:r>
      <w:r>
        <w:fldChar w:fldCharType="separate"/>
      </w:r>
      <w:r w:rsidR="00783B2E">
        <w:rPr>
          <w:noProof/>
        </w:rPr>
        <w:t>7</w:t>
      </w:r>
      <w:r>
        <w:fldChar w:fldCharType="end"/>
      </w:r>
      <w:r>
        <w:t xml:space="preserve">: Project Gantt Chart, from </w:t>
      </w:r>
      <w:proofErr w:type="spellStart"/>
      <w:r>
        <w:t>MSProject</w:t>
      </w:r>
      <w:proofErr w:type="spellEnd"/>
      <w:r>
        <w:t xml:space="preserve">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9"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29" w:name="_Toc507153553"/>
      <w:r w:rsidRPr="0039678F">
        <w:lastRenderedPageBreak/>
        <w:t>High Level Implementation Planning</w:t>
      </w:r>
      <w:bookmarkEnd w:id="29"/>
    </w:p>
    <w:p w14:paraId="7905E882" w14:textId="77777777" w:rsidR="008B0E18" w:rsidRPr="0039678F" w:rsidRDefault="008B0E18" w:rsidP="008B0E18">
      <w:pPr>
        <w:pStyle w:val="Heading2"/>
        <w:spacing w:line="240" w:lineRule="auto"/>
      </w:pPr>
      <w:bookmarkStart w:id="30" w:name="_Toc507153554"/>
      <w:r w:rsidRPr="0039678F">
        <w:t>Class Overview</w:t>
      </w:r>
      <w:bookmarkEnd w:id="30"/>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167ABBB3" w:rsidR="00AA63FC" w:rsidRPr="0039678F" w:rsidRDefault="00AA63FC" w:rsidP="00AA63FC">
      <w:pPr>
        <w:pStyle w:val="Caption"/>
      </w:pPr>
      <w:r>
        <w:t xml:space="preserve">Figure </w:t>
      </w:r>
      <w:r>
        <w:fldChar w:fldCharType="begin"/>
      </w:r>
      <w:r>
        <w:instrText xml:space="preserve"> SEQ Figure \* ARABIC </w:instrText>
      </w:r>
      <w:r>
        <w:fldChar w:fldCharType="separate"/>
      </w:r>
      <w:r w:rsidR="00783B2E">
        <w:rPr>
          <w:noProof/>
        </w:rPr>
        <w:t>8</w:t>
      </w:r>
      <w:r>
        <w:fldChar w:fldCharType="end"/>
      </w:r>
      <w:r>
        <w:t>: UML Class Diagram for the project (top-level, initial diagram).</w:t>
      </w:r>
    </w:p>
    <w:p w14:paraId="3E515029" w14:textId="2A61DB80" w:rsidR="008B0E18" w:rsidRPr="0039678F" w:rsidRDefault="00AA63FC" w:rsidP="008B0E18">
      <w:r>
        <w:rPr>
          <w:noProof/>
        </w:rPr>
        <w:object w:dxaOrig="0" w:dyaOrig="0" w14:anchorId="150EB14A">
          <v:shape id="_x0000_s1027" type="#_x0000_t75" style="position:absolute;margin-left:20.85pt;margin-top:7.7pt;width:407.8pt;height:285.6pt;z-index:251661824">
            <v:imagedata r:id="rId20" o:title=""/>
            <w10:wrap type="square"/>
          </v:shape>
          <o:OLEObject Type="Embed" ProgID="Visio.Drawing.15" ShapeID="_x0000_s1027" DrawAspect="Content" ObjectID="_1586430354" r:id="rId21"/>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00C4CE07" w:rsidR="00783B2E" w:rsidRPr="0039678F" w:rsidRDefault="00783B2E" w:rsidP="00783B2E">
      <w:pPr>
        <w:pStyle w:val="Caption"/>
      </w:pPr>
      <w:r>
        <w:rPr>
          <w:noProof/>
        </w:rPr>
        <w:object w:dxaOrig="0" w:dyaOrig="0" w14:anchorId="6FB42C30">
          <v:shape id="_x0000_s1028" type="#_x0000_t75" style="position:absolute;margin-left:23.35pt;margin-top:15.8pt;width:403.8pt;height:209.65pt;z-index:251662848">
            <v:imagedata r:id="rId22" o:title=""/>
            <w10:wrap type="square"/>
          </v:shape>
          <o:OLEObject Type="Embed" ProgID="Visio.Drawing.15" ShapeID="_x0000_s1028" DrawAspect="Content" ObjectID="_1586430355" r:id="rId23"/>
        </w:object>
      </w:r>
      <w:r>
        <w:t xml:space="preserve">Figure </w:t>
      </w:r>
      <w:r>
        <w:fldChar w:fldCharType="begin"/>
      </w:r>
      <w:r>
        <w:instrText xml:space="preserve"> SEQ Figure \* ARABIC </w:instrText>
      </w:r>
      <w:r>
        <w:fldChar w:fldCharType="separate"/>
      </w:r>
      <w:r>
        <w:rPr>
          <w:noProof/>
        </w:rPr>
        <w:t>9</w:t>
      </w:r>
      <w:r>
        <w:fldChar w:fldCharType="end"/>
      </w:r>
      <w:r>
        <w:t>: Project Top-Level Program Flow Diagram</w:t>
      </w:r>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31" w:name="_Toc507153555"/>
      <w:r w:rsidRPr="0039678F">
        <w:lastRenderedPageBreak/>
        <w:t>High Level Pseudocode</w:t>
      </w:r>
      <w:bookmarkEnd w:id="31"/>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8B0E18">
      <w:pPr>
        <w:pStyle w:val="ListParagraph"/>
        <w:numPr>
          <w:ilvl w:val="0"/>
          <w:numId w:val="37"/>
        </w:numPr>
        <w:rPr>
          <w:lang w:val="en-GB"/>
        </w:rPr>
      </w:pPr>
      <w:r w:rsidRPr="0039678F">
        <w:rPr>
          <w:lang w:val="en-GB"/>
        </w:rPr>
        <w:t>Show Root Menu to user.</w:t>
      </w:r>
    </w:p>
    <w:p w14:paraId="5CF128B7" w14:textId="77777777" w:rsidR="008B0E18" w:rsidRPr="0039678F" w:rsidRDefault="008B0E18" w:rsidP="008B0E18">
      <w:pPr>
        <w:pStyle w:val="ListParagraph"/>
        <w:numPr>
          <w:ilvl w:val="0"/>
          <w:numId w:val="37"/>
        </w:numPr>
        <w:rPr>
          <w:lang w:val="en-GB"/>
        </w:rPr>
      </w:pPr>
      <w:r w:rsidRPr="0039678F">
        <w:rPr>
          <w:lang w:val="en-GB"/>
        </w:rPr>
        <w:t>Get target Level Dimensions.</w:t>
      </w:r>
    </w:p>
    <w:p w14:paraId="2AB3D2D1" w14:textId="77777777" w:rsidR="008B0E18" w:rsidRPr="0039678F" w:rsidRDefault="008B0E18" w:rsidP="008B0E18">
      <w:pPr>
        <w:pStyle w:val="ListParagraph"/>
        <w:numPr>
          <w:ilvl w:val="0"/>
          <w:numId w:val="37"/>
        </w:numPr>
        <w:rPr>
          <w:lang w:val="en-GB"/>
        </w:rPr>
      </w:pPr>
      <w:r w:rsidRPr="0039678F">
        <w:rPr>
          <w:lang w:val="en-GB"/>
        </w:rPr>
        <w:t>Get Level-Generation Biases.</w:t>
      </w:r>
    </w:p>
    <w:p w14:paraId="4FAB69B3" w14:textId="77777777" w:rsidR="008B0E18" w:rsidRDefault="008B0E18" w:rsidP="008B0E18">
      <w:pPr>
        <w:pStyle w:val="ListParagraph"/>
        <w:numPr>
          <w:ilvl w:val="0"/>
          <w:numId w:val="37"/>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8B0E18">
      <w:pPr>
        <w:pStyle w:val="ListParagraph"/>
        <w:numPr>
          <w:ilvl w:val="0"/>
          <w:numId w:val="38"/>
        </w:numPr>
        <w:rPr>
          <w:lang w:val="en-GB"/>
        </w:rPr>
      </w:pPr>
      <w:r>
        <w:rPr>
          <w:lang w:val="en-GB"/>
        </w:rPr>
        <w:t>Initialise Level Bounds.</w:t>
      </w:r>
    </w:p>
    <w:p w14:paraId="061537C9" w14:textId="77777777" w:rsidR="008B0E18" w:rsidRDefault="008B0E18" w:rsidP="008B0E18">
      <w:pPr>
        <w:pStyle w:val="ListParagraph"/>
        <w:numPr>
          <w:ilvl w:val="0"/>
          <w:numId w:val="38"/>
        </w:numPr>
        <w:rPr>
          <w:lang w:val="en-GB"/>
        </w:rPr>
      </w:pPr>
      <w:r>
        <w:rPr>
          <w:lang w:val="en-GB"/>
        </w:rPr>
        <w:t>Place a floor within these bounds.</w:t>
      </w:r>
    </w:p>
    <w:p w14:paraId="7709DD4D" w14:textId="77777777" w:rsidR="008B0E18" w:rsidRDefault="008B0E18" w:rsidP="008B0E18">
      <w:pPr>
        <w:pStyle w:val="ListParagraph"/>
        <w:numPr>
          <w:ilvl w:val="0"/>
          <w:numId w:val="38"/>
        </w:numPr>
        <w:rPr>
          <w:lang w:val="en-GB"/>
        </w:rPr>
      </w:pPr>
      <w:r>
        <w:rPr>
          <w:lang w:val="en-GB"/>
        </w:rPr>
        <w:t>Initialise team spawn-points on the level (within the bounds).</w:t>
      </w:r>
    </w:p>
    <w:p w14:paraId="507BD785" w14:textId="77777777" w:rsidR="008B0E18" w:rsidRDefault="008B0E18" w:rsidP="008B0E18">
      <w:pPr>
        <w:pStyle w:val="ListParagraph"/>
        <w:numPr>
          <w:ilvl w:val="0"/>
          <w:numId w:val="38"/>
        </w:numPr>
        <w:rPr>
          <w:lang w:val="en-GB"/>
        </w:rPr>
      </w:pPr>
      <w:r>
        <w:rPr>
          <w:lang w:val="en-GB"/>
        </w:rPr>
        <w:t>Initialise the corridors of the level (considering where the spawn-points have been placed).</w:t>
      </w:r>
    </w:p>
    <w:p w14:paraId="3A07EF98" w14:textId="77777777" w:rsidR="008B0E18" w:rsidRDefault="008B0E18" w:rsidP="008B0E18">
      <w:pPr>
        <w:pStyle w:val="ListParagraph"/>
        <w:numPr>
          <w:ilvl w:val="0"/>
          <w:numId w:val="38"/>
        </w:numPr>
        <w:rPr>
          <w:lang w:val="en-GB"/>
        </w:rPr>
      </w:pPr>
      <w:r>
        <w:rPr>
          <w:lang w:val="en-GB"/>
        </w:rPr>
        <w:t>Initialise Power-Up positions on the level (considering the above 2 aspects of the level).</w:t>
      </w:r>
    </w:p>
    <w:p w14:paraId="5D7F71BC" w14:textId="367038A6" w:rsidR="008B0E18" w:rsidRDefault="008B0E18" w:rsidP="008B0E18">
      <w:pPr>
        <w:pStyle w:val="ListParagraph"/>
        <w:numPr>
          <w:ilvl w:val="0"/>
          <w:numId w:val="38"/>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defined by the user via the </w:t>
      </w:r>
      <w:proofErr w:type="spellStart"/>
      <w:r>
        <w:t>InitialisationInterface</w:t>
      </w:r>
      <w:proofErr w:type="spellEnd"/>
      <w:r>
        <w:t>.</w:t>
      </w:r>
      <w:r w:rsidRPr="00E65426">
        <w:br w:type="page"/>
      </w:r>
    </w:p>
    <w:p w14:paraId="5F3FED0A" w14:textId="77777777" w:rsidR="008B0E18" w:rsidRPr="0039678F" w:rsidRDefault="008B0E18" w:rsidP="008B0E18">
      <w:pPr>
        <w:pStyle w:val="Heading1"/>
      </w:pPr>
      <w:bookmarkStart w:id="32" w:name="_Toc507153556"/>
      <w:r w:rsidRPr="0039678F">
        <w:lastRenderedPageBreak/>
        <w:t>Resource Implications</w:t>
      </w:r>
      <w:bookmarkEnd w:id="32"/>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7659EDF0" w:rsidR="008B0E18" w:rsidRDefault="008B0E18" w:rsidP="008B0E18">
      <w:r w:rsidRPr="0039678F">
        <w:t>For the lit</w:t>
      </w:r>
      <w:bookmarkStart w:id="33" w:name="_GoBack"/>
      <w:bookmarkEnd w:id="33"/>
      <w:r w:rsidRPr="0039678F">
        <w:t>erature I have purchased, the cost is noted in the table below:</w:t>
      </w:r>
    </w:p>
    <w:p w14:paraId="6D6C93EB" w14:textId="2894FA7A" w:rsidR="00783B2E" w:rsidRPr="0039678F" w:rsidRDefault="00783B2E" w:rsidP="00783B2E">
      <w:pPr>
        <w:pStyle w:val="Caption"/>
      </w:pPr>
      <w:r>
        <w:t xml:space="preserve">Table </w:t>
      </w:r>
      <w:r>
        <w:fldChar w:fldCharType="begin"/>
      </w:r>
      <w:r>
        <w:instrText xml:space="preserve"> SEQ Table \* ARABIC </w:instrText>
      </w:r>
      <w:r>
        <w:fldChar w:fldCharType="separate"/>
      </w:r>
      <w:r>
        <w:rPr>
          <w:noProof/>
        </w:rPr>
        <w:t>4</w:t>
      </w:r>
      <w:r>
        <w:fldChar w:fldCharType="end"/>
      </w:r>
      <w:r>
        <w:t>: Purchased Literature for the Project.</w:t>
      </w:r>
    </w:p>
    <w:tbl>
      <w:tblPr>
        <w:tblStyle w:val="TableGrid"/>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05FA7014" w14:textId="77777777" w:rsidR="008B0E18" w:rsidRPr="0039678F" w:rsidRDefault="008B0E18" w:rsidP="008B0E18">
      <w:r w:rsidRPr="0039678F">
        <w:t xml:space="preserve">Current Total Project Cost (£): 41.56 </w:t>
      </w:r>
      <w:r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34" w:name="_Toc507153557"/>
      <w:r w:rsidRPr="0039678F">
        <w:lastRenderedPageBreak/>
        <w:t>Appendix A: Stretch Goals</w:t>
      </w:r>
      <w:bookmarkEnd w:id="34"/>
    </w:p>
    <w:p w14:paraId="49457175" w14:textId="77777777" w:rsidR="008B0E18" w:rsidRPr="0039678F" w:rsidRDefault="008B0E18" w:rsidP="008B0E18">
      <w:r w:rsidRPr="0039678F">
        <w:t>The bonus phases (stretch goals), are listed below. These are only to be implemented into the project if there is time left at the end, starting with the first:</w:t>
      </w:r>
    </w:p>
    <w:p w14:paraId="081E695A" w14:textId="77777777" w:rsidR="008B0E18" w:rsidRPr="0039678F" w:rsidRDefault="008B0E18" w:rsidP="008B0E18">
      <w:pPr>
        <w:pStyle w:val="ListParagraph"/>
        <w:numPr>
          <w:ilvl w:val="0"/>
          <w:numId w:val="15"/>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8B0E18">
      <w:pPr>
        <w:pStyle w:val="ListParagraph"/>
        <w:numPr>
          <w:ilvl w:val="0"/>
          <w:numId w:val="15"/>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8B0E18">
      <w:pPr>
        <w:pStyle w:val="ListParagraph"/>
        <w:numPr>
          <w:ilvl w:val="0"/>
          <w:numId w:val="15"/>
        </w:numPr>
        <w:rPr>
          <w:lang w:val="en-GB"/>
        </w:rPr>
        <w:sectPr w:rsidR="008B0E18" w:rsidSect="008B0E18">
          <w:footerReference w:type="default" r:id="rId24"/>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8B0E18">
      <w:pPr>
        <w:pStyle w:val="ListParagraph"/>
        <w:numPr>
          <w:ilvl w:val="0"/>
          <w:numId w:val="15"/>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8B0E18">
      <w:pPr>
        <w:pStyle w:val="ListParagraph"/>
        <w:numPr>
          <w:ilvl w:val="0"/>
          <w:numId w:val="15"/>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25"/>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35" w:name="_Toc507153558"/>
      <w:r w:rsidRPr="0039678F">
        <w:lastRenderedPageBreak/>
        <w:t>Appendix B: Literature Review</w:t>
      </w:r>
      <w:bookmarkEnd w:id="35"/>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This source will offer me the prerequisite knowledge, for developing an engaging level, that I can then use as a basis, for the properties of a level, that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8B0E18">
          <w:footerReference w:type="default" r:id="rId26"/>
          <w:type w:val="continuous"/>
          <w:pgSz w:w="12240" w:h="15840"/>
          <w:pgMar w:top="2155" w:right="1418" w:bottom="2155" w:left="1814" w:header="709" w:footer="709" w:gutter="0"/>
          <w:cols w:space="708"/>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r w:rsidRPr="0039678F">
        <w:t>though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77777777" w:rsidR="008B0E18" w:rsidRPr="0039678F" w:rsidRDefault="008B0E18" w:rsidP="008B0E18">
      <w:pPr>
        <w:pStyle w:val="NoSpacing"/>
        <w:rPr>
          <w:rStyle w:val="SubtleReference"/>
          <w:lang w:val="en-GB"/>
        </w:rPr>
      </w:pPr>
    </w:p>
    <w:p w14:paraId="37772DC7" w14:textId="77777777" w:rsidR="008B0E18" w:rsidRDefault="008B0E18" w:rsidP="008B0E18">
      <w:pPr>
        <w:sectPr w:rsidR="008B0E18" w:rsidSect="008B0E18">
          <w:footerReference w:type="default" r:id="rId27"/>
          <w:type w:val="continuous"/>
          <w:pgSz w:w="12240" w:h="15840"/>
          <w:pgMar w:top="2155" w:right="1418" w:bottom="2155" w:left="1814" w:header="709" w:footer="709" w:gutter="0"/>
          <w:cols w:space="708"/>
          <w:docGrid w:linePitch="360"/>
        </w:sectPr>
      </w:pPr>
      <w:r w:rsidRPr="0039678F">
        <w:t>This source will provide me with the knowledge of algorithms, used in procedural generation, to then compare against one another, to find the most suitable for this level generator. It will also provide insight into the implementation, for these algorithms (even for maps/levels in games, as noted).</w:t>
      </w:r>
    </w:p>
    <w:bookmarkStart w:id="36"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7223F23F" w14:textId="77777777" w:rsidR="008B0E18" w:rsidRPr="008B0E18" w:rsidRDefault="008B0E18" w:rsidP="008B0E18">
          <w:pPr>
            <w:rPr>
              <w:rStyle w:val="Heading1Char"/>
            </w:rPr>
          </w:pPr>
          <w:r w:rsidRPr="008B0E18">
            <w:rPr>
              <w:rStyle w:val="Heading1Char"/>
            </w:rPr>
            <w:t>References</w:t>
          </w:r>
          <w:bookmarkEnd w:id="36"/>
        </w:p>
        <w:sdt>
          <w:sdtPr>
            <w:rPr>
              <w:rStyle w:val="IntenseReference"/>
              <w:color w:val="auto"/>
            </w:rPr>
            <w:id w:val="-573587230"/>
            <w:bibliography/>
          </w:sdtPr>
          <w:sdtEndPr>
            <w:rPr>
              <w:rStyle w:val="DefaultParagraphFont"/>
              <w:b w:val="0"/>
              <w:bCs w:val="0"/>
              <w:smallCaps w:val="0"/>
              <w:spacing w:val="0"/>
            </w:rPr>
          </w:sdtEndPr>
          <w:sdtContent>
            <w:p w14:paraId="68115B9D" w14:textId="77777777" w:rsidR="008B0E18" w:rsidRPr="008B0E18" w:rsidRDefault="008B0E18" w:rsidP="008B0E18">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28"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7CF47245" w14:textId="77777777" w:rsidR="008B0E18" w:rsidRPr="008B0E18" w:rsidRDefault="008B0E18" w:rsidP="008B0E18">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29" w:history="1">
                <w:r w:rsidRPr="008B0E18">
                  <w:rPr>
                    <w:rStyle w:val="IntenseReference"/>
                    <w:color w:val="auto"/>
                  </w:rPr>
                  <w:t>http://procworld.blogspot.co.uk/2013/01/introduction-to-wang-tiles.html</w:t>
                </w:r>
              </w:hyperlink>
              <w:r w:rsidRPr="008B0E18">
                <w:rPr>
                  <w:rStyle w:val="IntenseReference"/>
                  <w:color w:val="auto"/>
                </w:rPr>
                <w:t xml:space="preserve">  </w:t>
              </w:r>
            </w:p>
            <w:p w14:paraId="48D0B1E9" w14:textId="77777777" w:rsidR="008B0E18" w:rsidRPr="008B0E18" w:rsidRDefault="008B0E18" w:rsidP="008B0E18">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30" w:history="1">
                <w:r w:rsidRPr="008B0E18">
                  <w:rPr>
                    <w:rStyle w:val="IntenseReference"/>
                    <w:color w:val="auto"/>
                  </w:rPr>
                  <w:t>http://nothings.org/gamedev/herringbone/herringbone_tiles.html</w:t>
                </w:r>
              </w:hyperlink>
              <w:r w:rsidRPr="008B0E18">
                <w:rPr>
                  <w:rStyle w:val="IntenseReference"/>
                  <w:color w:val="auto"/>
                </w:rPr>
                <w:t xml:space="preserve"> </w:t>
              </w:r>
            </w:p>
            <w:p w14:paraId="09460067" w14:textId="77777777" w:rsidR="008B0E18" w:rsidRPr="008B0E18" w:rsidRDefault="008B0E18" w:rsidP="008B0E18">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31" w:history="1">
                <w:r w:rsidRPr="008B0E18">
                  <w:rPr>
                    <w:rStyle w:val="IntenseReference"/>
                    <w:color w:val="auto"/>
                  </w:rPr>
                  <w:t>http://www.castsoftware.com/research-labs/software-development-risk-management-plan-with-examples</w:t>
                </w:r>
              </w:hyperlink>
            </w:p>
            <w:p w14:paraId="5D8A3134" w14:textId="77777777" w:rsidR="008B0E18" w:rsidRPr="008B0E18" w:rsidRDefault="008B0E18" w:rsidP="008B0E18">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32"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198E842A" w14:textId="77777777" w:rsidR="008B0E18" w:rsidRPr="008B0E18" w:rsidRDefault="008B0E18" w:rsidP="008B0E18">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0B7104CB" w14:textId="77777777" w:rsidR="008B0E18" w:rsidRPr="008B0E18" w:rsidRDefault="008B0E18" w:rsidP="008B0E18">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09D1A8CE" w14:textId="77777777" w:rsidR="008B0E18" w:rsidRPr="008B0E18" w:rsidRDefault="008B0E18" w:rsidP="008B0E18">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33" w:history="1">
                <w:r w:rsidRPr="008B0E18">
                  <w:rPr>
                    <w:rStyle w:val="IntenseReference"/>
                    <w:color w:val="auto"/>
                  </w:rPr>
                  <w:t>https://www.crcpress.com/Level-Design-Processes-and-Experiences/Totten/p/book/9781498745055</w:t>
                </w:r>
              </w:hyperlink>
            </w:p>
            <w:p w14:paraId="3BF88A0D" w14:textId="77777777" w:rsidR="008B0E18" w:rsidRPr="008B0E18" w:rsidRDefault="008B0E18" w:rsidP="008B0E18">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48D05A23" w14:textId="17CA0398" w:rsidR="008B0E18" w:rsidRPr="008B0E18" w:rsidRDefault="008B0E18" w:rsidP="008B0E18">
              <w:pPr>
                <w:rPr>
                  <w:rStyle w:val="IntenseReference"/>
                  <w:color w:val="auto"/>
                </w:rPr>
              </w:pPr>
              <w:r w:rsidRPr="008B0E18">
                <w:rPr>
                  <w:rStyle w:val="IntenseReference"/>
                  <w:color w:val="auto"/>
                </w:rPr>
                <w:t xml:space="preserve">Santa Cruz: University of California [viewed on the 05/12/2017]. Available from: </w:t>
              </w:r>
              <w:hyperlink r:id="rId34" w:history="1">
                <w:r w:rsidRPr="008B0E18">
                  <w:rPr>
                    <w:rStyle w:val="IntenseReference"/>
                    <w:color w:val="auto"/>
                  </w:rPr>
                  <w:t>https://users.soe.ucsc.edu/~ejw/dissertations/Ken-Hullett-dissertation.pdf</w:t>
                </w:r>
              </w:hyperlink>
            </w:p>
            <w:p w14:paraId="7C1EDE1B" w14:textId="77777777" w:rsidR="008B0E18" w:rsidRPr="008B0E18" w:rsidRDefault="008B0E18" w:rsidP="008B0E18">
              <w:pPr>
                <w:rPr>
                  <w:rStyle w:val="IntenseReference"/>
                  <w:color w:val="auto"/>
                </w:rPr>
              </w:pPr>
              <w:r w:rsidRPr="008B0E18">
                <w:rPr>
                  <w:rStyle w:val="IntenseReference"/>
                  <w:color w:val="auto"/>
                </w:rPr>
                <w:t xml:space="preserve">IT KNOWLEDGE PORTAL, 2017. Software Development Methodologies [viewed 09/12/2017]. Available from: </w:t>
              </w:r>
              <w:hyperlink r:id="rId35" w:history="1">
                <w:r w:rsidRPr="008B0E18">
                  <w:rPr>
                    <w:rStyle w:val="IntenseReference"/>
                    <w:color w:val="auto"/>
                  </w:rPr>
                  <w:t>http://www.itinfo.am/eng/software-development-methodologies/</w:t>
                </w:r>
              </w:hyperlink>
            </w:p>
            <w:p w14:paraId="473BB981" w14:textId="1094E3FA" w:rsidR="008B0E18" w:rsidRPr="008B0E18" w:rsidRDefault="008B0E18" w:rsidP="008B0E18">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36" w:history="1">
                <w:r w:rsidRPr="008B0E18">
                  <w:rPr>
                    <w:rStyle w:val="IntenseReference"/>
                    <w:color w:val="auto"/>
                  </w:rPr>
                  <w:t>https://www.youtube.com/watch?v=FN7iLKUR8eY</w:t>
                </w:r>
              </w:hyperlink>
            </w:p>
            <w:p w14:paraId="594861E7" w14:textId="77777777" w:rsidR="008B0E18" w:rsidRPr="008B0E18" w:rsidRDefault="008B0E18" w:rsidP="008B0E18">
              <w:pPr>
                <w:rPr>
                  <w:rStyle w:val="IntenseReference"/>
                  <w:color w:val="auto"/>
                </w:rPr>
              </w:pPr>
              <w:r w:rsidRPr="008B0E18">
                <w:rPr>
                  <w:rStyle w:val="IntenseReference"/>
                  <w:color w:val="auto"/>
                </w:rPr>
                <w:t xml:space="preserve">NEMETH, L., 2013. </w:t>
              </w:r>
              <w:proofErr w:type="gramStart"/>
              <w:r w:rsidRPr="008B0E18">
                <w:rPr>
                  <w:rStyle w:val="IntenseReference"/>
                  <w:i/>
                  <w:color w:val="auto"/>
                </w:rPr>
                <w:t>File:Random</w:t>
              </w:r>
              <w:proofErr w:type="gramEnd"/>
              <w:r w:rsidRPr="008B0E18">
                <w:rPr>
                  <w:rStyle w:val="IntenseReference"/>
                  <w:i/>
                  <w:color w:val="auto"/>
                </w:rPr>
                <w:t xml:space="preserve"> walk 2500.svg</w:t>
              </w:r>
              <w:r w:rsidRPr="008B0E18">
                <w:rPr>
                  <w:rStyle w:val="IntenseReference"/>
                  <w:color w:val="auto"/>
                </w:rPr>
                <w:t xml:space="preserve"> [Digital Image] [Viewed on the 21/02/2018]. Available from: </w:t>
              </w:r>
              <w:hyperlink r:id="rId37" w:history="1">
                <w:r w:rsidRPr="008B0E18">
                  <w:rPr>
                    <w:rStyle w:val="IntenseReference"/>
                    <w:color w:val="auto"/>
                  </w:rPr>
                  <w:t>https://commons.wikimedia.org/wiki/File:Random_walk_2500.svg</w:t>
                </w:r>
              </w:hyperlink>
              <w:r w:rsidRPr="008B0E18">
                <w:rPr>
                  <w:rStyle w:val="IntenseReference"/>
                  <w:color w:val="auto"/>
                </w:rPr>
                <w:t xml:space="preserve"> </w:t>
              </w:r>
            </w:p>
            <w:p w14:paraId="48E0C52B" w14:textId="779CC9C4" w:rsidR="008B0E18" w:rsidRPr="008B0E18" w:rsidRDefault="008B0E18" w:rsidP="008B0E18">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38" w:history="1">
                <w:r w:rsidRPr="008B0E18">
                  <w:rPr>
                    <w:rStyle w:val="IntenseReference"/>
                    <w:color w:val="auto"/>
                  </w:rPr>
                  <w:t>https://learn.solent.ac.uk/</w:t>
                </w:r>
              </w:hyperlink>
            </w:p>
            <w:p w14:paraId="71F8CBD3" w14:textId="77777777" w:rsidR="008B0E18" w:rsidRPr="008B0E18" w:rsidRDefault="008B0E18" w:rsidP="008B0E18">
              <w:pPr>
                <w:rPr>
                  <w:rStyle w:val="IntenseReference"/>
                  <w:color w:val="auto"/>
                </w:rPr>
              </w:pPr>
              <w:r w:rsidRPr="008B0E18">
                <w:rPr>
                  <w:rStyle w:val="IntenseReference"/>
                  <w:color w:val="auto"/>
                </w:rPr>
                <w:t xml:space="preserve">MORAN, J., 2018. 1D-Random Walk Sample Output.png [Captured with Snipping Tool] </w:t>
              </w:r>
            </w:p>
            <w:p w14:paraId="70B0493F" w14:textId="77777777" w:rsidR="008B0E18" w:rsidRPr="008B0E18" w:rsidRDefault="008B0E18" w:rsidP="008B0E18">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39" w:history="1">
                <w:r w:rsidRPr="008B0E18">
                  <w:rPr>
                    <w:rStyle w:val="IntenseReference"/>
                    <w:color w:val="auto"/>
                  </w:rPr>
                  <w:t>https://www.quora.com/What-are-the-pros-and-cons-of-Unity</w:t>
                </w:r>
              </w:hyperlink>
            </w:p>
            <w:p w14:paraId="35F6EFCC" w14:textId="77777777" w:rsidR="008B0E18" w:rsidRPr="008B0E18" w:rsidRDefault="008B0E18" w:rsidP="008B0E18">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5D5A2CF7" w14:textId="01442C65" w:rsidR="008B0E18" w:rsidRPr="008B0E18" w:rsidRDefault="008B0E18" w:rsidP="008B0E18">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40" w:history="1">
                <w:r w:rsidRPr="008B0E18">
                  <w:rPr>
                    <w:rStyle w:val="IntenseReference"/>
                    <w:color w:val="auto"/>
                  </w:rPr>
                  <w:t>http://www.springer.com/gb/book/9783319427140</w:t>
                </w:r>
              </w:hyperlink>
            </w:p>
            <w:p w14:paraId="16731AE9" w14:textId="48D4F887" w:rsidR="008B0E18" w:rsidRPr="008B0E18" w:rsidRDefault="008B0E18" w:rsidP="008B0E18">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41" w:history="1">
                <w:r w:rsidRPr="008B0E18">
                  <w:rPr>
                    <w:rStyle w:val="IntenseReference"/>
                    <w:color w:val="auto"/>
                  </w:rPr>
                  <w:t>https://en.wikipedia.org/wiki/File:Wang_11_tiles.svg</w:t>
                </w:r>
              </w:hyperlink>
              <w:r w:rsidRPr="008B0E18">
                <w:rPr>
                  <w:rStyle w:val="IntenseReference"/>
                  <w:color w:val="auto"/>
                </w:rPr>
                <w:t xml:space="preserve"> </w:t>
              </w:r>
            </w:p>
            <w:p w14:paraId="58DC1DAE" w14:textId="77777777" w:rsidR="008B0E18" w:rsidRDefault="008B0E18" w:rsidP="008B0E18">
              <w:pPr>
                <w:rPr>
                  <w:rStyle w:val="IntenseReference"/>
                </w:rPr>
                <w:sectPr w:rsidR="008B0E18" w:rsidSect="008B0E18">
                  <w:footerReference w:type="default" r:id="rId42"/>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2C6DF66D" w14:textId="14DD3C0C" w:rsidR="008B0E18" w:rsidRPr="008B0E18" w:rsidRDefault="008B0E18" w:rsidP="008B0E18">
              <w:pPr>
                <w:rPr>
                  <w:rStyle w:val="IntenseReference"/>
                  <w:b w:val="0"/>
                  <w:bCs w:val="0"/>
                  <w:smallCaps w:val="0"/>
                  <w:color w:val="auto"/>
                  <w:spacing w:val="0"/>
                </w:rPr>
              </w:pPr>
            </w:p>
          </w:sdtContent>
        </w:sdt>
      </w:sdtContent>
    </w:sdt>
    <w:p w14:paraId="119378E9" w14:textId="77777777" w:rsidR="008B0E18" w:rsidRDefault="008B0E18" w:rsidP="008B0E18"/>
    <w:p w14:paraId="619236CB" w14:textId="77777777" w:rsidR="008B0E18" w:rsidRPr="0039678F" w:rsidRDefault="008B0E18" w:rsidP="008B0E18">
      <w:r w:rsidRPr="0039678F">
        <w:t>Bibliography</w:t>
      </w:r>
    </w:p>
    <w:p w14:paraId="414CF3C5" w14:textId="77777777" w:rsidR="008B0E18" w:rsidRPr="0092159A" w:rsidRDefault="008B0E18" w:rsidP="008B0E18">
      <w:r>
        <w:t xml:space="preserve">EPIC GAMES, 2015. </w:t>
      </w:r>
      <w:r w:rsidRPr="00094BCC">
        <w:rPr>
          <w:i/>
        </w:rPr>
        <w:t>An Introduction to UE4 Plugins</w:t>
      </w:r>
      <w:r w:rsidRPr="0092159A">
        <w:t xml:space="preserve"> </w:t>
      </w:r>
      <w:r>
        <w:t>[Viewed on the 20/02/2018]. Available from:</w:t>
      </w:r>
      <w:r w:rsidRPr="0092159A">
        <w:t xml:space="preserve"> </w:t>
      </w:r>
      <w:hyperlink r:id="rId43" w:history="1">
        <w:r w:rsidRPr="0092159A">
          <w:rPr>
            <w:rStyle w:val="Hyperlink"/>
          </w:rPr>
          <w:t>https://wiki.unrealengine.com/An_Introduction_to_UE4_Plugins</w:t>
        </w:r>
      </w:hyperlink>
    </w:p>
    <w:p w14:paraId="4030A73B" w14:textId="77777777" w:rsidR="008B0E18" w:rsidRDefault="008B0E18" w:rsidP="008B0E18">
      <w:r>
        <w:t xml:space="preserve">EPIC GAMES, 2017.  </w:t>
      </w:r>
      <w:r w:rsidRPr="00094BCC">
        <w:rPr>
          <w:i/>
        </w:rPr>
        <w:t>Plugins</w:t>
      </w:r>
      <w:r w:rsidRPr="0092159A">
        <w:t xml:space="preserve"> </w:t>
      </w:r>
      <w:r>
        <w:t>[Viewed on the 20/02/2018]. Available from:</w:t>
      </w:r>
      <w:r w:rsidRPr="0092159A">
        <w:t xml:space="preserve"> </w:t>
      </w:r>
      <w:hyperlink r:id="rId44" w:history="1">
        <w:r w:rsidRPr="0092159A">
          <w:rPr>
            <w:rStyle w:val="Hyperlink"/>
          </w:rPr>
          <w:t>https://docs.unrealengine.com/latest/INT/Programming/Plugins/</w:t>
        </w:r>
      </w:hyperlink>
    </w:p>
    <w:p w14:paraId="258C5408" w14:textId="77777777" w:rsidR="008B0E18" w:rsidRDefault="008B0E18" w:rsidP="008B0E18">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45" w:history="1">
        <w:r w:rsidRPr="0092159A">
          <w:rPr>
            <w:rStyle w:val="Hyperlink"/>
          </w:rPr>
          <w:t>https://www.youtube.com/watch?v=TgbuWfGeG2o</w:t>
        </w:r>
      </w:hyperlink>
    </w:p>
    <w:p w14:paraId="13808955" w14:textId="77777777" w:rsidR="008B0E18" w:rsidRPr="002A2B70" w:rsidRDefault="008B0E18" w:rsidP="008B0E18">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46" w:history="1">
        <w:r w:rsidRPr="0092159A">
          <w:rPr>
            <w:rStyle w:val="Hyperlink"/>
          </w:rPr>
          <w:t>http://pcg.wikidot.com/category-pcg-algorithms</w:t>
        </w:r>
      </w:hyperlink>
      <w:r w:rsidRPr="0092159A">
        <w:t xml:space="preserve">       </w:t>
      </w:r>
    </w:p>
    <w:p w14:paraId="45212DDD" w14:textId="77777777" w:rsidR="008B0E18" w:rsidRPr="0092159A" w:rsidRDefault="008B0E18" w:rsidP="008B0E18">
      <w:r>
        <w:t xml:space="preserve">PERIMOSOCORDIAE, 2008. </w:t>
      </w:r>
      <w:r w:rsidRPr="00B57CDE">
        <w:rPr>
          <w:i/>
        </w:rPr>
        <w:t>How does one get started with procedural generation?</w:t>
      </w:r>
      <w:r>
        <w:t xml:space="preserve"> [Viewed on the 20/02/2018]. Available from:</w:t>
      </w:r>
      <w:r w:rsidRPr="0092159A">
        <w:t xml:space="preserve"> </w:t>
      </w:r>
      <w:hyperlink r:id="rId47" w:history="1">
        <w:r w:rsidRPr="0092159A">
          <w:rPr>
            <w:rStyle w:val="Hyperlink"/>
          </w:rPr>
          <w:t>https://stackoverflow.com/questions/155069/how-does-one-get-started-with-procedural-generation</w:t>
        </w:r>
      </w:hyperlink>
    </w:p>
    <w:p w14:paraId="23CB4F30" w14:textId="24E942AA" w:rsidR="00C71B32" w:rsidRPr="00D46424" w:rsidRDefault="008B0E18" w:rsidP="008B0E18">
      <w:pPr>
        <w:rPr>
          <w:rFonts w:cs="Arial"/>
        </w:rPr>
      </w:pPr>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48"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p>
    <w:p w14:paraId="49A9A52D" w14:textId="77777777" w:rsidR="00405A30" w:rsidRPr="00D46424" w:rsidRDefault="00AF3A46" w:rsidP="00D241A9">
      <w:pPr>
        <w:pStyle w:val="Essaysectionheadings"/>
        <w:pageBreakBefore/>
        <w:spacing w:after="200"/>
        <w:rPr>
          <w:rFonts w:cs="Arial"/>
          <w:sz w:val="28"/>
        </w:rPr>
      </w:pPr>
      <w:r>
        <w:rPr>
          <w:rFonts w:cs="Arial"/>
          <w:sz w:val="28"/>
        </w:rPr>
        <w:lastRenderedPageBreak/>
        <w:t>9</w:t>
      </w:r>
      <w:r w:rsidR="00C76582" w:rsidRPr="00D46424">
        <w:rPr>
          <w:rFonts w:cs="Arial"/>
          <w:sz w:val="28"/>
        </w:rPr>
        <w:t xml:space="preserve">. </w:t>
      </w:r>
      <w:r w:rsidR="00460E7A" w:rsidRPr="00D46424">
        <w:rPr>
          <w:rFonts w:cs="Arial"/>
          <w:sz w:val="28"/>
        </w:rPr>
        <w:t>Reference list</w:t>
      </w:r>
      <w:r w:rsidR="0009131F">
        <w:rPr>
          <w:rFonts w:cs="Arial"/>
          <w:sz w:val="28"/>
        </w:rPr>
        <w:t xml:space="preserve"> </w:t>
      </w:r>
      <w:r w:rsidR="00A10A20">
        <w:rPr>
          <w:rFonts w:cs="Arial"/>
          <w:sz w:val="28"/>
        </w:rPr>
        <w:t>/</w:t>
      </w:r>
      <w:r w:rsidR="0009131F">
        <w:rPr>
          <w:rFonts w:cs="Arial"/>
          <w:sz w:val="28"/>
        </w:rPr>
        <w:t xml:space="preserve"> Bibliography</w:t>
      </w:r>
    </w:p>
    <w:p w14:paraId="0C3286CB" w14:textId="77777777" w:rsidR="00700464" w:rsidRPr="00D46424" w:rsidRDefault="00EA788E" w:rsidP="00CF145E">
      <w:pPr>
        <w:pStyle w:val="EssayBibliographytext"/>
        <w:numPr>
          <w:ilvl w:val="0"/>
          <w:numId w:val="0"/>
        </w:numPr>
        <w:spacing w:after="200"/>
        <w:ind w:left="426" w:hanging="426"/>
        <w:rPr>
          <w:rFonts w:cs="Arial"/>
        </w:rPr>
      </w:pPr>
      <w:r w:rsidRPr="00D46424">
        <w:rPr>
          <w:rFonts w:cs="Arial"/>
        </w:rPr>
        <w:t>SURNAME</w:t>
      </w:r>
      <w:r w:rsidR="00700464" w:rsidRPr="00D46424">
        <w:rPr>
          <w:rFonts w:cs="Arial"/>
        </w:rPr>
        <w:t xml:space="preserve">, </w:t>
      </w:r>
      <w:r w:rsidRPr="00D46424">
        <w:rPr>
          <w:rFonts w:cs="Arial"/>
        </w:rPr>
        <w:t>Initial</w:t>
      </w:r>
      <w:r w:rsidR="00700464" w:rsidRPr="00D46424">
        <w:rPr>
          <w:rFonts w:cs="Arial"/>
        </w:rPr>
        <w:t xml:space="preserve">., </w:t>
      </w:r>
      <w:r w:rsidRPr="00D46424">
        <w:rPr>
          <w:rFonts w:cs="Arial"/>
        </w:rPr>
        <w:t>YEAR</w:t>
      </w:r>
      <w:r w:rsidR="00700464" w:rsidRPr="00D46424">
        <w:rPr>
          <w:rFonts w:cs="Arial"/>
        </w:rPr>
        <w:t xml:space="preserve">. </w:t>
      </w:r>
      <w:r w:rsidRPr="00D46424">
        <w:rPr>
          <w:rFonts w:cs="Arial"/>
          <w:i/>
        </w:rPr>
        <w:t>Title</w:t>
      </w:r>
      <w:r w:rsidR="00700464" w:rsidRPr="00D46424">
        <w:rPr>
          <w:rFonts w:cs="Arial"/>
        </w:rPr>
        <w:t xml:space="preserve">. </w:t>
      </w:r>
      <w:r w:rsidRPr="00D46424">
        <w:rPr>
          <w:rFonts w:cs="Arial"/>
        </w:rPr>
        <w:t>Place of publication</w:t>
      </w:r>
      <w:r w:rsidR="00700464" w:rsidRPr="00D46424">
        <w:rPr>
          <w:rFonts w:cs="Arial"/>
        </w:rPr>
        <w:t xml:space="preserve">: </w:t>
      </w:r>
      <w:r w:rsidRPr="00D46424">
        <w:rPr>
          <w:rFonts w:cs="Arial"/>
        </w:rPr>
        <w:t>Publisher</w:t>
      </w:r>
      <w:r w:rsidR="00700464" w:rsidRPr="00D46424">
        <w:rPr>
          <w:rFonts w:cs="Arial"/>
        </w:rPr>
        <w:t xml:space="preserve"> </w:t>
      </w:r>
    </w:p>
    <w:p w14:paraId="0969CC40" w14:textId="77777777" w:rsidR="00EA788E" w:rsidRPr="00D46424" w:rsidRDefault="00EA788E" w:rsidP="00CF145E">
      <w:pPr>
        <w:pStyle w:val="EssayBibliographytext"/>
        <w:numPr>
          <w:ilvl w:val="0"/>
          <w:numId w:val="0"/>
        </w:numPr>
        <w:spacing w:after="200"/>
        <w:ind w:left="426" w:hanging="426"/>
        <w:rPr>
          <w:rFonts w:cs="Arial"/>
        </w:rPr>
      </w:pPr>
      <w:r w:rsidRPr="00D46424">
        <w:rPr>
          <w:rFonts w:cs="Arial"/>
        </w:rPr>
        <w:t xml:space="preserve">SURNAME, Initial., YEAR. </w:t>
      </w:r>
      <w:r w:rsidRPr="00D46424">
        <w:rPr>
          <w:rFonts w:cs="Arial"/>
          <w:i/>
        </w:rPr>
        <w:t>Name of Webpage</w:t>
      </w:r>
      <w:r w:rsidRPr="00D46424">
        <w:rPr>
          <w:rFonts w:cs="Arial"/>
        </w:rPr>
        <w:t>. [online]. Available: http://? [accessed: Date Month YEAR]</w:t>
      </w:r>
    </w:p>
    <w:p w14:paraId="3ACD7710" w14:textId="77777777" w:rsidR="00C46655" w:rsidRDefault="00EA788E" w:rsidP="00CF145E">
      <w:pPr>
        <w:pStyle w:val="EssayBibliographytext"/>
        <w:numPr>
          <w:ilvl w:val="0"/>
          <w:numId w:val="0"/>
        </w:numPr>
        <w:spacing w:after="200"/>
        <w:ind w:left="426" w:hanging="426"/>
        <w:rPr>
          <w:rFonts w:cs="Arial"/>
        </w:rPr>
      </w:pPr>
      <w:r w:rsidRPr="00D46424">
        <w:rPr>
          <w:rFonts w:cs="Arial"/>
        </w:rPr>
        <w:t>NAME OF UNIVERSITY/NEWSPAPER/WEBSITE, YEAR</w:t>
      </w:r>
      <w:r w:rsidR="00163E37" w:rsidRPr="00D46424">
        <w:rPr>
          <w:rFonts w:cs="Arial"/>
        </w:rPr>
        <w:t xml:space="preserve">. </w:t>
      </w:r>
      <w:r w:rsidRPr="00D46424">
        <w:rPr>
          <w:rFonts w:cs="Arial"/>
          <w:i/>
        </w:rPr>
        <w:t>Name of Webpage</w:t>
      </w:r>
      <w:r w:rsidRPr="00D46424">
        <w:rPr>
          <w:rFonts w:cs="Arial"/>
        </w:rPr>
        <w:t>. [online]. Available: http://? [accessed: Date Month YEAR]</w:t>
      </w:r>
    </w:p>
    <w:p w14:paraId="775D630C" w14:textId="77777777" w:rsidR="00EF34EA" w:rsidRDefault="00EF34EA" w:rsidP="00CF145E">
      <w:pPr>
        <w:pStyle w:val="EssayBibliographytext"/>
        <w:numPr>
          <w:ilvl w:val="0"/>
          <w:numId w:val="0"/>
        </w:numPr>
        <w:spacing w:after="200"/>
        <w:ind w:left="426" w:hanging="426"/>
        <w:rPr>
          <w:rFonts w:cs="Arial"/>
        </w:rPr>
      </w:pPr>
      <w:r>
        <w:rPr>
          <w:rFonts w:cs="Arial"/>
        </w:rPr>
        <w:t>Etc.</w:t>
      </w:r>
    </w:p>
    <w:p w14:paraId="164F3CF8" w14:textId="51D25D2E" w:rsidR="00AE03C2" w:rsidRPr="00AE03C2" w:rsidRDefault="00AE03C2" w:rsidP="00AE03C2">
      <w:pPr>
        <w:rPr>
          <w:rStyle w:val="IntenseReference"/>
          <w:b w:val="0"/>
          <w:color w:val="auto"/>
        </w:rPr>
      </w:pPr>
      <w:r w:rsidRPr="00AE03C2">
        <w:rPr>
          <w:rStyle w:val="IntenseReference"/>
          <w:b w:val="0"/>
          <w:color w:val="auto"/>
        </w:rPr>
        <w:t xml:space="preserve">LEVELCAPGAMING, 2014. </w:t>
      </w:r>
      <w:r w:rsidRPr="00AE03C2">
        <w:rPr>
          <w:rStyle w:val="IntenseReference"/>
          <w:b w:val="0"/>
          <w:i/>
          <w:color w:val="auto"/>
        </w:rPr>
        <w:t xml:space="preserve">FPS Level Design – </w:t>
      </w:r>
      <w:proofErr w:type="spellStart"/>
      <w:r w:rsidRPr="00AE03C2">
        <w:rPr>
          <w:rStyle w:val="IntenseReference"/>
          <w:b w:val="0"/>
          <w:i/>
          <w:color w:val="auto"/>
        </w:rPr>
        <w:t>LevelCap</w:t>
      </w:r>
      <w:proofErr w:type="spellEnd"/>
      <w:r w:rsidRPr="00AE03C2">
        <w:rPr>
          <w:rStyle w:val="IntenseReference"/>
          <w:b w:val="0"/>
          <w:i/>
          <w:color w:val="auto"/>
        </w:rPr>
        <w:t xml:space="preserve"> Bashes BF4 Map Design</w:t>
      </w:r>
      <w:r w:rsidRPr="00AE03C2">
        <w:rPr>
          <w:rStyle w:val="IntenseReference"/>
          <w:b w:val="0"/>
          <w:color w:val="auto"/>
        </w:rPr>
        <w:t xml:space="preserve"> [viewed 02/12/2017]. Available from: </w:t>
      </w:r>
      <w:hyperlink r:id="rId49" w:history="1">
        <w:r w:rsidRPr="00AE03C2">
          <w:rPr>
            <w:rStyle w:val="IntenseReference"/>
            <w:b w:val="0"/>
            <w:color w:val="auto"/>
          </w:rPr>
          <w:t>https://www.youtube.com/watch?v=FN7iLKUR8eY</w:t>
        </w:r>
      </w:hyperlink>
    </w:p>
    <w:p w14:paraId="54ADB314" w14:textId="77777777" w:rsidR="0009131F" w:rsidRDefault="0009131F" w:rsidP="0009131F">
      <w:pPr>
        <w:pStyle w:val="EssayBibliographytext"/>
        <w:numPr>
          <w:ilvl w:val="0"/>
          <w:numId w:val="0"/>
        </w:numPr>
        <w:spacing w:after="200"/>
        <w:ind w:left="360" w:hanging="360"/>
        <w:rPr>
          <w:rFonts w:cs="Arial"/>
        </w:rPr>
      </w:pPr>
    </w:p>
    <w:p w14:paraId="26BBD983" w14:textId="77777777" w:rsidR="0009131F" w:rsidRDefault="0009131F" w:rsidP="0009131F">
      <w:pPr>
        <w:pStyle w:val="EssayBibliographytext"/>
        <w:numPr>
          <w:ilvl w:val="0"/>
          <w:numId w:val="0"/>
        </w:numPr>
        <w:spacing w:after="200"/>
        <w:ind w:left="360" w:hanging="360"/>
        <w:rPr>
          <w:rFonts w:cs="Arial"/>
        </w:rPr>
      </w:pPr>
      <w:r>
        <w:rPr>
          <w:rFonts w:cs="Arial"/>
        </w:rPr>
        <w:t xml:space="preserve">Note: </w:t>
      </w:r>
    </w:p>
    <w:p w14:paraId="36F32249" w14:textId="1D14A6F7" w:rsidR="0009131F" w:rsidRDefault="0009131F" w:rsidP="0009131F">
      <w:pPr>
        <w:pStyle w:val="EssayBibliographytext"/>
        <w:numPr>
          <w:ilvl w:val="0"/>
          <w:numId w:val="0"/>
        </w:numPr>
        <w:spacing w:after="200"/>
        <w:rPr>
          <w:rFonts w:cs="Arial"/>
        </w:rPr>
      </w:pPr>
      <w:r>
        <w:rPr>
          <w:rFonts w:cs="Arial"/>
        </w:rPr>
        <w:t>Check whether you</w:t>
      </w:r>
      <w:r w:rsidR="00537298">
        <w:rPr>
          <w:rFonts w:cs="Arial"/>
        </w:rPr>
        <w:t>r</w:t>
      </w:r>
      <w:r>
        <w:rPr>
          <w:rFonts w:cs="Arial"/>
        </w:rPr>
        <w:t xml:space="preserve"> faculty requires you to include a reference list or a bibliography (in some cases they may want to see both</w:t>
      </w:r>
      <w:r w:rsidR="00A10A20">
        <w:rPr>
          <w:rFonts w:cs="Arial"/>
        </w:rPr>
        <w:t>, if so, put them on separate pages</w:t>
      </w:r>
      <w:r>
        <w:rPr>
          <w:rFonts w:cs="Arial"/>
        </w:rPr>
        <w:t xml:space="preserve">). </w:t>
      </w:r>
    </w:p>
    <w:p w14:paraId="28771945" w14:textId="77777777" w:rsidR="00EF34EA" w:rsidRDefault="00EF34EA" w:rsidP="0009131F">
      <w:pPr>
        <w:pStyle w:val="EssayBibliographytext"/>
        <w:numPr>
          <w:ilvl w:val="0"/>
          <w:numId w:val="0"/>
        </w:numPr>
        <w:spacing w:after="200"/>
        <w:rPr>
          <w:rFonts w:cs="Arial"/>
        </w:rPr>
      </w:pPr>
      <w:r>
        <w:rPr>
          <w:rFonts w:cs="Arial"/>
        </w:rPr>
        <w:t xml:space="preserve">Make sure your list is given in </w:t>
      </w:r>
      <w:r w:rsidRPr="00EF34EA">
        <w:rPr>
          <w:rFonts w:cs="Arial"/>
          <w:b/>
        </w:rPr>
        <w:t>Alphabetical</w:t>
      </w:r>
      <w:r>
        <w:rPr>
          <w:rFonts w:cs="Arial"/>
        </w:rPr>
        <w:t xml:space="preserve"> order</w:t>
      </w:r>
      <w:r w:rsidR="0066747C">
        <w:rPr>
          <w:rFonts w:cs="Arial"/>
        </w:rPr>
        <w:t xml:space="preserve"> of the Author’s surnames, or the Name of the company or institution providing the website if no author is given</w:t>
      </w:r>
      <w:r>
        <w:rPr>
          <w:rFonts w:cs="Arial"/>
        </w:rPr>
        <w:t>.</w:t>
      </w:r>
    </w:p>
    <w:p w14:paraId="149E7377" w14:textId="77777777" w:rsidR="003D0B45" w:rsidRDefault="003D0B45" w:rsidP="00D241A9">
      <w:pPr>
        <w:pStyle w:val="Essaysectionheadings"/>
        <w:pageBreakBefore/>
        <w:spacing w:after="200"/>
        <w:rPr>
          <w:rFonts w:cs="Arial"/>
          <w:sz w:val="28"/>
          <w:szCs w:val="28"/>
        </w:rPr>
        <w:sectPr w:rsidR="003D0B45" w:rsidSect="00A96EBC">
          <w:type w:val="continuous"/>
          <w:pgSz w:w="11906" w:h="16838"/>
          <w:pgMar w:top="2155" w:right="1418" w:bottom="2155" w:left="1814" w:header="709" w:footer="709" w:gutter="0"/>
          <w:pgNumType w:start="0"/>
          <w:cols w:space="708"/>
          <w:titlePg/>
          <w:docGrid w:linePitch="360"/>
        </w:sectPr>
      </w:pPr>
    </w:p>
    <w:p w14:paraId="1DC05F12" w14:textId="44549FF5" w:rsidR="00C76582" w:rsidRPr="00D46424" w:rsidRDefault="00AF3A46" w:rsidP="00D241A9">
      <w:pPr>
        <w:pStyle w:val="Essaysectionheadings"/>
        <w:pageBreakBefore/>
        <w:spacing w:after="200"/>
        <w:rPr>
          <w:rFonts w:cs="Arial"/>
          <w:sz w:val="28"/>
          <w:szCs w:val="28"/>
        </w:rPr>
      </w:pPr>
      <w:r>
        <w:rPr>
          <w:rFonts w:cs="Arial"/>
          <w:sz w:val="28"/>
          <w:szCs w:val="28"/>
        </w:rPr>
        <w:lastRenderedPageBreak/>
        <w:t>10</w:t>
      </w:r>
      <w:r w:rsidR="00C76582" w:rsidRPr="00D46424">
        <w:rPr>
          <w:rFonts w:cs="Arial"/>
          <w:sz w:val="28"/>
          <w:szCs w:val="28"/>
        </w:rPr>
        <w:t>. Appendices</w:t>
      </w:r>
    </w:p>
    <w:p w14:paraId="5ED39F25" w14:textId="77777777" w:rsidR="00B31378" w:rsidRDefault="00B31378" w:rsidP="00C76582">
      <w:pPr>
        <w:pStyle w:val="Essaysectionheadings"/>
        <w:spacing w:after="200"/>
        <w:rPr>
          <w:rFonts w:cs="Arial"/>
          <w:szCs w:val="28"/>
        </w:rPr>
        <w:sectPr w:rsidR="00B31378" w:rsidSect="00B31378">
          <w:headerReference w:type="default" r:id="rId50"/>
          <w:footerReference w:type="default" r:id="rId51"/>
          <w:type w:val="continuous"/>
          <w:pgSz w:w="11906" w:h="16838"/>
          <w:pgMar w:top="2155" w:right="1418" w:bottom="2155" w:left="1814" w:header="709" w:footer="709" w:gutter="0"/>
          <w:pgNumType w:fmt="upperLetter" w:start="1" w:chapStyle="1"/>
          <w:cols w:space="708"/>
          <w:docGrid w:linePitch="360"/>
        </w:sectPr>
      </w:pPr>
    </w:p>
    <w:p w14:paraId="780BE9E9" w14:textId="7793092B" w:rsidR="00414B99" w:rsidRPr="00D46424" w:rsidRDefault="00AF3A46" w:rsidP="00C76582">
      <w:pPr>
        <w:pStyle w:val="Essaysectionheadings"/>
        <w:spacing w:after="200"/>
        <w:rPr>
          <w:rFonts w:cs="Arial"/>
          <w:szCs w:val="28"/>
        </w:rPr>
      </w:pPr>
      <w:r>
        <w:rPr>
          <w:rFonts w:cs="Arial"/>
          <w:szCs w:val="28"/>
        </w:rPr>
        <w:t>10</w:t>
      </w:r>
      <w:r w:rsidR="00C76582" w:rsidRPr="00D46424">
        <w:rPr>
          <w:rFonts w:cs="Arial"/>
          <w:szCs w:val="28"/>
        </w:rPr>
        <w:t xml:space="preserve">.1 Appendix </w:t>
      </w:r>
      <w:r w:rsidR="00A9432E">
        <w:rPr>
          <w:rFonts w:cs="Arial"/>
          <w:szCs w:val="28"/>
        </w:rPr>
        <w:t>A</w:t>
      </w:r>
      <w:r w:rsidR="00C76582" w:rsidRPr="00D46424">
        <w:rPr>
          <w:rFonts w:cs="Arial"/>
          <w:szCs w:val="28"/>
        </w:rPr>
        <w:t xml:space="preserve">: </w:t>
      </w:r>
      <w:r w:rsidR="00414B99" w:rsidRPr="00D46424">
        <w:rPr>
          <w:rFonts w:cs="Arial"/>
          <w:szCs w:val="28"/>
        </w:rPr>
        <w:t>Title</w:t>
      </w:r>
    </w:p>
    <w:p w14:paraId="7C198E92" w14:textId="77777777" w:rsidR="00414B99" w:rsidRPr="00D46424" w:rsidRDefault="00B42476" w:rsidP="00D241A9">
      <w:pPr>
        <w:pStyle w:val="Essayparagraphtext"/>
        <w:spacing w:after="200"/>
        <w:rPr>
          <w:rFonts w:cs="Arial"/>
        </w:rPr>
      </w:pPr>
      <w:r>
        <w:rPr>
          <w:rFonts w:cs="Arial"/>
        </w:rPr>
        <w:t>An appendix is for anything you feel is useful for your reader to see, but which isn’t essential for understanding your dissertation</w:t>
      </w:r>
      <w:r w:rsidR="00414B99" w:rsidRPr="00D46424">
        <w:rPr>
          <w:rFonts w:cs="Arial"/>
        </w:rPr>
        <w:t>.</w:t>
      </w:r>
      <w:r>
        <w:rPr>
          <w:rFonts w:cs="Arial"/>
        </w:rPr>
        <w:t xml:space="preserve"> It is optional. </w:t>
      </w:r>
    </w:p>
    <w:p w14:paraId="7B7F6BD9" w14:textId="77777777" w:rsidR="00414B99" w:rsidRPr="00D46424" w:rsidRDefault="00414B99"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414B99" w:rsidRPr="00D46424" w14:paraId="7DE6AAC0" w14:textId="77777777" w:rsidTr="0088633F">
        <w:tc>
          <w:tcPr>
            <w:tcW w:w="4261" w:type="dxa"/>
          </w:tcPr>
          <w:p w14:paraId="62596AED" w14:textId="77777777" w:rsidR="00414B99" w:rsidRPr="00D46424" w:rsidRDefault="00414B99" w:rsidP="00D241A9">
            <w:pPr>
              <w:spacing w:before="120" w:after="200"/>
              <w:jc w:val="center"/>
              <w:rPr>
                <w:rFonts w:cs="Arial"/>
                <w:b/>
              </w:rPr>
            </w:pPr>
            <w:r w:rsidRPr="00D46424">
              <w:rPr>
                <w:rFonts w:cs="Arial"/>
                <w:b/>
              </w:rPr>
              <w:t>Column heading 1</w:t>
            </w:r>
          </w:p>
        </w:tc>
        <w:tc>
          <w:tcPr>
            <w:tcW w:w="4261" w:type="dxa"/>
          </w:tcPr>
          <w:p w14:paraId="1B67F31F" w14:textId="77777777" w:rsidR="00414B99" w:rsidRPr="00D46424" w:rsidRDefault="00414B99" w:rsidP="00D241A9">
            <w:pPr>
              <w:spacing w:before="120" w:after="200"/>
              <w:jc w:val="center"/>
              <w:rPr>
                <w:rFonts w:cs="Arial"/>
                <w:b/>
              </w:rPr>
            </w:pPr>
            <w:r w:rsidRPr="00D46424">
              <w:rPr>
                <w:rFonts w:cs="Arial"/>
                <w:b/>
              </w:rPr>
              <w:t>Column heading 2</w:t>
            </w:r>
          </w:p>
        </w:tc>
      </w:tr>
      <w:tr w:rsidR="00414B99" w:rsidRPr="00D46424" w14:paraId="6215EFF8" w14:textId="77777777" w:rsidTr="0088633F">
        <w:tc>
          <w:tcPr>
            <w:tcW w:w="4261" w:type="dxa"/>
          </w:tcPr>
          <w:p w14:paraId="15317453" w14:textId="77777777" w:rsidR="00414B99" w:rsidRPr="00D46424" w:rsidRDefault="00E331B5" w:rsidP="00D241A9">
            <w:pPr>
              <w:pStyle w:val="Essayparagraphtext"/>
              <w:spacing w:before="120" w:after="200"/>
              <w:rPr>
                <w:rFonts w:cs="Arial"/>
              </w:rPr>
            </w:pPr>
            <w:r w:rsidRPr="00D46424">
              <w:rPr>
                <w:rFonts w:cs="Arial"/>
              </w:rPr>
              <w:t>Write table text here.</w:t>
            </w:r>
          </w:p>
        </w:tc>
        <w:tc>
          <w:tcPr>
            <w:tcW w:w="4261" w:type="dxa"/>
          </w:tcPr>
          <w:p w14:paraId="25484F46" w14:textId="77777777" w:rsidR="00414B99" w:rsidRPr="00D46424" w:rsidRDefault="00E331B5" w:rsidP="00D241A9">
            <w:pPr>
              <w:pStyle w:val="Essayparagraphtext"/>
              <w:spacing w:before="120" w:after="200"/>
              <w:rPr>
                <w:rFonts w:cs="Arial"/>
              </w:rPr>
            </w:pPr>
            <w:r w:rsidRPr="00D46424">
              <w:rPr>
                <w:rFonts w:cs="Arial"/>
              </w:rPr>
              <w:t>Write table text here.</w:t>
            </w:r>
          </w:p>
        </w:tc>
      </w:tr>
    </w:tbl>
    <w:p w14:paraId="7EA3D821" w14:textId="77777777" w:rsidR="003D0B45" w:rsidRDefault="003D0B45" w:rsidP="00657AC8">
      <w:pPr>
        <w:pStyle w:val="Essaysectionheadings"/>
        <w:spacing w:after="200"/>
        <w:rPr>
          <w:rFonts w:cs="Arial"/>
          <w:szCs w:val="28"/>
        </w:rPr>
      </w:pPr>
    </w:p>
    <w:p w14:paraId="6EA75E6D" w14:textId="77777777" w:rsidR="00657AC8" w:rsidRDefault="00657AC8" w:rsidP="00657AC8">
      <w:pPr>
        <w:pStyle w:val="Essaysectionheadings"/>
        <w:spacing w:after="200"/>
        <w:rPr>
          <w:rFonts w:cs="Arial"/>
          <w:szCs w:val="28"/>
        </w:rPr>
      </w:pPr>
    </w:p>
    <w:p w14:paraId="25DE5FEE" w14:textId="77777777" w:rsidR="00657AC8" w:rsidRDefault="00657AC8" w:rsidP="00657AC8">
      <w:pPr>
        <w:pStyle w:val="Essaysectionheadings"/>
        <w:spacing w:after="200"/>
        <w:rPr>
          <w:rFonts w:cs="Arial"/>
          <w:b w:val="0"/>
          <w:szCs w:val="28"/>
        </w:rPr>
      </w:pPr>
      <w:r w:rsidRPr="00A547BB">
        <w:rPr>
          <w:rFonts w:cs="Arial"/>
          <w:szCs w:val="28"/>
        </w:rPr>
        <w:t>Note:</w:t>
      </w:r>
      <w:r w:rsidRPr="00657AC8">
        <w:rPr>
          <w:rFonts w:cs="Arial"/>
          <w:b w:val="0"/>
          <w:szCs w:val="28"/>
        </w:rPr>
        <w:t xml:space="preserve"> </w:t>
      </w:r>
      <w:r>
        <w:rPr>
          <w:rFonts w:cs="Arial"/>
          <w:b w:val="0"/>
          <w:szCs w:val="28"/>
        </w:rPr>
        <w:t>Notice that the sequence of your appendices is given using letters ‘Appendix A’, ‘Appendix B’, etc.</w:t>
      </w:r>
    </w:p>
    <w:p w14:paraId="5F12E954" w14:textId="77777777" w:rsidR="00657AC8" w:rsidRDefault="00657AC8" w:rsidP="00657AC8">
      <w:pPr>
        <w:pStyle w:val="Essaysectionheadings"/>
        <w:spacing w:after="200"/>
        <w:rPr>
          <w:rFonts w:cs="Arial"/>
          <w:b w:val="0"/>
          <w:szCs w:val="28"/>
        </w:rPr>
      </w:pPr>
      <w:r>
        <w:rPr>
          <w:rFonts w:cs="Arial"/>
          <w:b w:val="0"/>
          <w:szCs w:val="28"/>
        </w:rPr>
        <w:t xml:space="preserve">Also, the numbering of the pages in your appendix is done at the bottom of the page as ‘A-1, A-2’/ ‘B-1, B-2’ etc. </w:t>
      </w:r>
    </w:p>
    <w:p w14:paraId="738E1A5F" w14:textId="263F8E61" w:rsidR="00A547BB" w:rsidRPr="00657AC8" w:rsidRDefault="00A547BB" w:rsidP="00657AC8">
      <w:pPr>
        <w:pStyle w:val="Essaysectionheadings"/>
        <w:spacing w:after="200"/>
        <w:rPr>
          <w:rFonts w:cs="Arial"/>
          <w:b w:val="0"/>
          <w:szCs w:val="28"/>
        </w:rPr>
      </w:pPr>
      <w:r>
        <w:rPr>
          <w:rFonts w:cs="Arial"/>
          <w:b w:val="0"/>
          <w:szCs w:val="28"/>
        </w:rPr>
        <w:t xml:space="preserve">To get this separate numbering, you need to insert a continuous break at the heading of the appendix, this will start the numbering again. Then click into the footer and uncheck the box which </w:t>
      </w:r>
      <w:proofErr w:type="gramStart"/>
      <w:r>
        <w:rPr>
          <w:rFonts w:cs="Arial"/>
          <w:b w:val="0"/>
          <w:szCs w:val="28"/>
        </w:rPr>
        <w:t>says</w:t>
      </w:r>
      <w:proofErr w:type="gramEnd"/>
      <w:r>
        <w:rPr>
          <w:rFonts w:cs="Arial"/>
          <w:b w:val="0"/>
          <w:szCs w:val="28"/>
        </w:rPr>
        <w:t xml:space="preserve"> ‘same as previous’. You should then be able to change the letter next to the number (e.g. ‘A-1’ changed to ‘B-1</w:t>
      </w:r>
      <w:proofErr w:type="gramStart"/>
      <w:r>
        <w:rPr>
          <w:rFonts w:cs="Arial"/>
          <w:b w:val="0"/>
          <w:szCs w:val="28"/>
        </w:rPr>
        <w:t>’)to</w:t>
      </w:r>
      <w:proofErr w:type="gramEnd"/>
      <w:r>
        <w:rPr>
          <w:rFonts w:cs="Arial"/>
          <w:b w:val="0"/>
          <w:szCs w:val="28"/>
        </w:rPr>
        <w:t xml:space="preserve"> match the letter of your Appendix. </w:t>
      </w:r>
    </w:p>
    <w:p w14:paraId="2D96AD11" w14:textId="77777777" w:rsidR="00806505" w:rsidRPr="00D46424" w:rsidRDefault="00AF3A46" w:rsidP="00D241A9">
      <w:pPr>
        <w:pStyle w:val="Essaysectionheadings"/>
        <w:pageBreakBefore/>
        <w:spacing w:after="200"/>
        <w:rPr>
          <w:rFonts w:cs="Arial"/>
          <w:szCs w:val="28"/>
        </w:rPr>
      </w:pPr>
      <w:r>
        <w:rPr>
          <w:rFonts w:cs="Arial"/>
          <w:szCs w:val="28"/>
        </w:rPr>
        <w:lastRenderedPageBreak/>
        <w:t>10</w:t>
      </w:r>
      <w:r w:rsidR="00C76582" w:rsidRPr="00D46424">
        <w:rPr>
          <w:rFonts w:cs="Arial"/>
          <w:szCs w:val="28"/>
        </w:rPr>
        <w:t xml:space="preserve">.2 </w:t>
      </w:r>
      <w:r w:rsidR="00806505" w:rsidRPr="00D46424">
        <w:rPr>
          <w:rFonts w:cs="Arial"/>
          <w:szCs w:val="28"/>
        </w:rPr>
        <w:t xml:space="preserve">Appendix </w:t>
      </w:r>
      <w:r w:rsidR="00A9432E">
        <w:rPr>
          <w:rFonts w:cs="Arial"/>
          <w:szCs w:val="28"/>
        </w:rPr>
        <w:t>B</w:t>
      </w:r>
      <w:r w:rsidR="00806505" w:rsidRPr="00D46424">
        <w:rPr>
          <w:rFonts w:cs="Arial"/>
          <w:szCs w:val="28"/>
        </w:rPr>
        <w:t>: Title</w:t>
      </w:r>
    </w:p>
    <w:p w14:paraId="087A3713" w14:textId="77777777" w:rsidR="00806505" w:rsidRPr="00D46424" w:rsidRDefault="00806505" w:rsidP="00D241A9">
      <w:pPr>
        <w:pStyle w:val="Essayparagraphtext"/>
        <w:spacing w:after="200"/>
        <w:rPr>
          <w:rFonts w:cs="Arial"/>
        </w:rPr>
      </w:pPr>
      <w:r w:rsidRPr="00D46424">
        <w:rPr>
          <w:rFonts w:cs="Arial"/>
        </w:rPr>
        <w:t>Paragraph.</w:t>
      </w:r>
    </w:p>
    <w:p w14:paraId="539F9BD5" w14:textId="77777777" w:rsidR="00806505" w:rsidRPr="00D46424" w:rsidRDefault="00806505"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06505" w:rsidRPr="00D46424" w14:paraId="3F632FDA" w14:textId="77777777" w:rsidTr="0088633F">
        <w:tc>
          <w:tcPr>
            <w:tcW w:w="4261" w:type="dxa"/>
          </w:tcPr>
          <w:p w14:paraId="2D2A229B" w14:textId="77777777" w:rsidR="00806505" w:rsidRPr="00D46424" w:rsidRDefault="00806505" w:rsidP="00D241A9">
            <w:pPr>
              <w:spacing w:before="120" w:after="200"/>
              <w:jc w:val="center"/>
              <w:rPr>
                <w:rFonts w:cs="Arial"/>
                <w:b/>
              </w:rPr>
            </w:pPr>
            <w:r w:rsidRPr="00D46424">
              <w:rPr>
                <w:rFonts w:cs="Arial"/>
                <w:b/>
              </w:rPr>
              <w:t>Column heading 1</w:t>
            </w:r>
          </w:p>
        </w:tc>
        <w:tc>
          <w:tcPr>
            <w:tcW w:w="4261" w:type="dxa"/>
          </w:tcPr>
          <w:p w14:paraId="447E612F" w14:textId="77777777" w:rsidR="00806505" w:rsidRPr="00D46424" w:rsidRDefault="00806505" w:rsidP="00D241A9">
            <w:pPr>
              <w:spacing w:before="120" w:after="200"/>
              <w:jc w:val="center"/>
              <w:rPr>
                <w:rFonts w:cs="Arial"/>
                <w:b/>
              </w:rPr>
            </w:pPr>
            <w:r w:rsidRPr="00D46424">
              <w:rPr>
                <w:rFonts w:cs="Arial"/>
                <w:b/>
              </w:rPr>
              <w:t>Column heading 2</w:t>
            </w:r>
          </w:p>
        </w:tc>
      </w:tr>
      <w:tr w:rsidR="00806505" w:rsidRPr="00D46424" w14:paraId="56EBFAE2" w14:textId="77777777" w:rsidTr="0088633F">
        <w:tc>
          <w:tcPr>
            <w:tcW w:w="4261" w:type="dxa"/>
          </w:tcPr>
          <w:p w14:paraId="5B2F87A0" w14:textId="77777777" w:rsidR="00806505" w:rsidRPr="00D46424" w:rsidRDefault="00806505" w:rsidP="00D241A9">
            <w:pPr>
              <w:pStyle w:val="Essayparagraphtext"/>
              <w:spacing w:before="120" w:after="200"/>
              <w:rPr>
                <w:rFonts w:cs="Arial"/>
              </w:rPr>
            </w:pPr>
            <w:r w:rsidRPr="00D46424">
              <w:rPr>
                <w:rFonts w:cs="Arial"/>
              </w:rPr>
              <w:t>Write table text here.</w:t>
            </w:r>
          </w:p>
        </w:tc>
        <w:tc>
          <w:tcPr>
            <w:tcW w:w="4261" w:type="dxa"/>
          </w:tcPr>
          <w:p w14:paraId="4972DF43" w14:textId="77777777" w:rsidR="00806505" w:rsidRPr="00D46424" w:rsidRDefault="00806505" w:rsidP="00D241A9">
            <w:pPr>
              <w:pStyle w:val="Essayparagraphtext"/>
              <w:spacing w:before="120" w:after="200"/>
              <w:rPr>
                <w:rFonts w:cs="Arial"/>
              </w:rPr>
            </w:pPr>
            <w:r w:rsidRPr="00D46424">
              <w:rPr>
                <w:rFonts w:cs="Arial"/>
              </w:rPr>
              <w:t>Write table text here.</w:t>
            </w:r>
          </w:p>
        </w:tc>
      </w:tr>
    </w:tbl>
    <w:p w14:paraId="36049F5F" w14:textId="77777777" w:rsidR="00806505" w:rsidRDefault="00806505" w:rsidP="00D241A9">
      <w:pPr>
        <w:pStyle w:val="Essayparagraphtext"/>
        <w:spacing w:after="200"/>
        <w:rPr>
          <w:rFonts w:cs="Arial"/>
        </w:rPr>
      </w:pPr>
    </w:p>
    <w:p w14:paraId="6A62CF3C" w14:textId="77777777" w:rsidR="003D0B45" w:rsidRDefault="003D0B45" w:rsidP="00D241A9">
      <w:pPr>
        <w:pStyle w:val="Essayparagraphtext"/>
        <w:spacing w:after="200"/>
        <w:rPr>
          <w:rFonts w:cs="Arial"/>
        </w:rPr>
      </w:pPr>
    </w:p>
    <w:p w14:paraId="6BB514D3" w14:textId="77777777" w:rsidR="00A547BB" w:rsidRDefault="00A547BB" w:rsidP="00A547BB">
      <w:pPr>
        <w:pStyle w:val="Essaysectionheadings"/>
        <w:pageBreakBefore/>
        <w:spacing w:after="200"/>
        <w:rPr>
          <w:rFonts w:cs="Arial"/>
          <w:szCs w:val="28"/>
        </w:rPr>
        <w:sectPr w:rsidR="00A547BB" w:rsidSect="00B31378">
          <w:type w:val="continuous"/>
          <w:pgSz w:w="11906" w:h="16838"/>
          <w:pgMar w:top="2155" w:right="1418" w:bottom="2155" w:left="1814" w:header="709" w:footer="709" w:gutter="0"/>
          <w:pgNumType w:fmt="upperLetter" w:start="1" w:chapStyle="1"/>
          <w:cols w:space="708"/>
          <w:docGrid w:linePitch="360"/>
        </w:sectPr>
      </w:pPr>
    </w:p>
    <w:p w14:paraId="1CECCF4D" w14:textId="77777777" w:rsidR="00A547BB" w:rsidRPr="00D46424" w:rsidRDefault="00A547BB" w:rsidP="00A547BB">
      <w:pPr>
        <w:pStyle w:val="Essaysectionheadings"/>
        <w:pageBreakBefore/>
        <w:spacing w:after="200"/>
        <w:rPr>
          <w:rFonts w:cs="Arial"/>
          <w:szCs w:val="28"/>
        </w:rPr>
      </w:pPr>
      <w:r>
        <w:rPr>
          <w:rFonts w:cs="Arial"/>
          <w:szCs w:val="28"/>
        </w:rPr>
        <w:lastRenderedPageBreak/>
        <w:t>10</w:t>
      </w:r>
      <w:r w:rsidRPr="00D46424">
        <w:rPr>
          <w:rFonts w:cs="Arial"/>
          <w:szCs w:val="28"/>
        </w:rPr>
        <w:t xml:space="preserve">.2 Appendix </w:t>
      </w:r>
      <w:r>
        <w:rPr>
          <w:rFonts w:cs="Arial"/>
          <w:szCs w:val="28"/>
        </w:rPr>
        <w:t>C</w:t>
      </w:r>
      <w:r w:rsidRPr="00D46424">
        <w:rPr>
          <w:rFonts w:cs="Arial"/>
          <w:szCs w:val="28"/>
        </w:rPr>
        <w:t>: Title</w:t>
      </w:r>
    </w:p>
    <w:p w14:paraId="43D97F22" w14:textId="77777777" w:rsidR="00A547BB" w:rsidRPr="00D46424" w:rsidRDefault="00A547BB" w:rsidP="00A547BB">
      <w:pPr>
        <w:pStyle w:val="Essayparagraphtext"/>
        <w:spacing w:after="200"/>
        <w:rPr>
          <w:rFonts w:cs="Arial"/>
        </w:rPr>
      </w:pPr>
      <w:r w:rsidRPr="00D46424">
        <w:rPr>
          <w:rFonts w:cs="Arial"/>
        </w:rPr>
        <w:t>Paragraph.</w:t>
      </w:r>
    </w:p>
    <w:p w14:paraId="09EF241B" w14:textId="77777777" w:rsidR="003D0B45" w:rsidRPr="00D46424" w:rsidRDefault="003D0B45" w:rsidP="00D241A9">
      <w:pPr>
        <w:pStyle w:val="Essayparagraphtext"/>
        <w:spacing w:after="200"/>
        <w:rPr>
          <w:rFonts w:cs="Arial"/>
        </w:rPr>
      </w:pPr>
    </w:p>
    <w:p w14:paraId="3648D0BD" w14:textId="77777777" w:rsidR="00806505" w:rsidRPr="00D46424" w:rsidRDefault="00806505" w:rsidP="00D241A9">
      <w:pPr>
        <w:pStyle w:val="Essayparagraphtext"/>
        <w:spacing w:after="200"/>
        <w:rPr>
          <w:rFonts w:cs="Arial"/>
        </w:rPr>
      </w:pPr>
    </w:p>
    <w:p w14:paraId="227CAD97" w14:textId="77777777" w:rsidR="00414B99" w:rsidRPr="00D46424" w:rsidRDefault="00414B99" w:rsidP="00D241A9">
      <w:pPr>
        <w:pStyle w:val="Essayparagraphtext"/>
        <w:spacing w:after="200"/>
        <w:rPr>
          <w:rFonts w:cs="Arial"/>
        </w:rPr>
      </w:pPr>
    </w:p>
    <w:p w14:paraId="241C45E9" w14:textId="77777777" w:rsidR="00FB3CCF" w:rsidRPr="00D46424" w:rsidRDefault="00FB3CCF">
      <w:pPr>
        <w:rPr>
          <w:rFonts w:cs="Arial"/>
        </w:rPr>
      </w:pPr>
    </w:p>
    <w:sectPr w:rsidR="00FB3CCF" w:rsidRPr="00D46424" w:rsidSect="003D0B45">
      <w:footerReference w:type="default" r:id="rId52"/>
      <w:type w:val="continuous"/>
      <w:pgSz w:w="11906" w:h="16838"/>
      <w:pgMar w:top="2155" w:right="1418" w:bottom="2155" w:left="181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1C72E" w14:textId="77777777" w:rsidR="0039787C" w:rsidRDefault="0039787C">
      <w:r>
        <w:separator/>
      </w:r>
    </w:p>
  </w:endnote>
  <w:endnote w:type="continuationSeparator" w:id="0">
    <w:p w14:paraId="525E69AB" w14:textId="77777777" w:rsidR="0039787C" w:rsidRDefault="00397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8B0E18" w:rsidRDefault="008B0E18"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8B0E18" w:rsidRDefault="008B0E18"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A3E60" w14:textId="77777777" w:rsidR="008B0E18" w:rsidRPr="003D0B45" w:rsidRDefault="008B0E18"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C57C2F0" w14:textId="77777777" w:rsidR="008B0E18" w:rsidRPr="003D0B45" w:rsidRDefault="008B0E18" w:rsidP="0063571B">
    <w:pPr>
      <w:pStyle w:val="Footer"/>
      <w:ind w:right="360"/>
      <w:rPr>
        <w:b/>
        <w:sz w:val="20"/>
      </w:rPr>
    </w:pPr>
    <w:r>
      <w:rPr>
        <w:sz w:val="20"/>
      </w:rPr>
      <w:t>Your name</w:t>
    </w:r>
    <w:r>
      <w:rPr>
        <w:sz w:val="20"/>
      </w:rPr>
      <w:tab/>
      <w:t>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7777777" w:rsidR="008B0E18" w:rsidRDefault="008B0E18"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175A37C5" w14:textId="42BE35A4" w:rsidR="008B0E18" w:rsidRPr="00B11116" w:rsidRDefault="008B0E18"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3FB092E1" w14:textId="77777777" w:rsidR="008B0E18" w:rsidRDefault="008B0E18">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73FFA5EA" w14:textId="77777777" w:rsidR="008B0E18" w:rsidRPr="003B7397" w:rsidRDefault="008B0E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77777777" w:rsidR="008B0E18" w:rsidRPr="003B7397" w:rsidRDefault="008B0E18">
    <w:pPr>
      <w:pStyle w:val="Footer"/>
    </w:pPr>
    <w:r>
      <w:tab/>
    </w:r>
    <w:r>
      <w:tab/>
      <w:t>A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8B0E18" w:rsidRPr="003B7397" w:rsidRDefault="008B0E18">
    <w:pPr>
      <w:pStyle w:val="Footer"/>
    </w:pPr>
    <w:r>
      <w:tab/>
    </w:r>
    <w:r>
      <w:tab/>
      <w:t>A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77777777" w:rsidR="008B0E18" w:rsidRPr="003B7397" w:rsidRDefault="008B0E18">
    <w:pPr>
      <w:pStyle w:val="Footer"/>
    </w:pPr>
    <w:r>
      <w:tab/>
    </w:r>
    <w:r>
      <w:tab/>
      <w:t>B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77777777" w:rsidR="008B0E18" w:rsidRPr="003B7397" w:rsidRDefault="008B0E18">
    <w:pPr>
      <w:pStyle w:val="Footer"/>
    </w:pPr>
    <w:r>
      <w:tab/>
    </w:r>
    <w:r>
      <w:tab/>
      <w:t>B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EF07" w14:textId="77777777" w:rsidR="008B0E18" w:rsidRPr="003B7397" w:rsidRDefault="008B0E18">
    <w:pPr>
      <w:pStyle w:val="Footer"/>
    </w:pPr>
    <w:r>
      <w:tab/>
    </w:r>
    <w:r>
      <w:tab/>
      <w:t>R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B5979" w14:textId="77777777" w:rsidR="008B0E18" w:rsidRPr="003D0B45" w:rsidRDefault="008B0E18"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F843479" w14:textId="1D12DC1D" w:rsidR="008B0E18" w:rsidRPr="003D0B45" w:rsidRDefault="008B0E18" w:rsidP="0063571B">
    <w:pPr>
      <w:pStyle w:val="Footer"/>
      <w:ind w:right="360"/>
      <w:rPr>
        <w:b/>
        <w:sz w:val="20"/>
      </w:rPr>
    </w:pPr>
    <w:r>
      <w:rPr>
        <w:sz w:val="20"/>
      </w:rPr>
      <w:t>James Andrew Moran</w:t>
    </w: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BE56D" w14:textId="77777777" w:rsidR="0039787C" w:rsidRDefault="0039787C">
      <w:r>
        <w:separator/>
      </w:r>
    </w:p>
  </w:footnote>
  <w:footnote w:type="continuationSeparator" w:id="0">
    <w:p w14:paraId="4469E642" w14:textId="77777777" w:rsidR="0039787C" w:rsidRDefault="003978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8B0E18" w:rsidRPr="008B0E18" w:rsidRDefault="008B0E18"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58652" w14:textId="77777777" w:rsidR="008B0E18" w:rsidRDefault="008B0E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E144DF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16AEC"/>
    <w:multiLevelType w:val="hybridMultilevel"/>
    <w:tmpl w:val="F836C2CC"/>
    <w:lvl w:ilvl="0" w:tplc="08090017">
      <w:start w:val="1"/>
      <w:numFmt w:val="lowerLetter"/>
      <w:lvlText w:val="%1)"/>
      <w:lvlJc w:val="left"/>
      <w:pPr>
        <w:tabs>
          <w:tab w:val="num" w:pos="-1773"/>
        </w:tabs>
        <w:ind w:left="-1773" w:hanging="360"/>
      </w:pPr>
      <w:rPr>
        <w:rFonts w:hint="default"/>
      </w:rPr>
    </w:lvl>
    <w:lvl w:ilvl="1" w:tplc="08090019" w:tentative="1">
      <w:start w:val="1"/>
      <w:numFmt w:val="lowerLetter"/>
      <w:lvlText w:val="%2."/>
      <w:lvlJc w:val="left"/>
      <w:pPr>
        <w:tabs>
          <w:tab w:val="num" w:pos="-1053"/>
        </w:tabs>
        <w:ind w:left="-1053" w:hanging="360"/>
      </w:pPr>
    </w:lvl>
    <w:lvl w:ilvl="2" w:tplc="0809001B" w:tentative="1">
      <w:start w:val="1"/>
      <w:numFmt w:val="lowerRoman"/>
      <w:lvlText w:val="%3."/>
      <w:lvlJc w:val="right"/>
      <w:pPr>
        <w:tabs>
          <w:tab w:val="num" w:pos="-333"/>
        </w:tabs>
        <w:ind w:left="-333" w:hanging="180"/>
      </w:pPr>
    </w:lvl>
    <w:lvl w:ilvl="3" w:tplc="0809000F" w:tentative="1">
      <w:start w:val="1"/>
      <w:numFmt w:val="decimal"/>
      <w:lvlText w:val="%4."/>
      <w:lvlJc w:val="left"/>
      <w:pPr>
        <w:tabs>
          <w:tab w:val="num" w:pos="387"/>
        </w:tabs>
        <w:ind w:left="387" w:hanging="360"/>
      </w:pPr>
    </w:lvl>
    <w:lvl w:ilvl="4" w:tplc="08090019" w:tentative="1">
      <w:start w:val="1"/>
      <w:numFmt w:val="lowerLetter"/>
      <w:lvlText w:val="%5."/>
      <w:lvlJc w:val="left"/>
      <w:pPr>
        <w:tabs>
          <w:tab w:val="num" w:pos="1107"/>
        </w:tabs>
        <w:ind w:left="1107" w:hanging="360"/>
      </w:pPr>
    </w:lvl>
    <w:lvl w:ilvl="5" w:tplc="0809001B" w:tentative="1">
      <w:start w:val="1"/>
      <w:numFmt w:val="lowerRoman"/>
      <w:lvlText w:val="%6."/>
      <w:lvlJc w:val="right"/>
      <w:pPr>
        <w:tabs>
          <w:tab w:val="num" w:pos="1827"/>
        </w:tabs>
        <w:ind w:left="1827" w:hanging="180"/>
      </w:pPr>
    </w:lvl>
    <w:lvl w:ilvl="6" w:tplc="0809000F" w:tentative="1">
      <w:start w:val="1"/>
      <w:numFmt w:val="decimal"/>
      <w:lvlText w:val="%7."/>
      <w:lvlJc w:val="left"/>
      <w:pPr>
        <w:tabs>
          <w:tab w:val="num" w:pos="2547"/>
        </w:tabs>
        <w:ind w:left="2547" w:hanging="360"/>
      </w:pPr>
    </w:lvl>
    <w:lvl w:ilvl="7" w:tplc="08090019" w:tentative="1">
      <w:start w:val="1"/>
      <w:numFmt w:val="lowerLetter"/>
      <w:lvlText w:val="%8."/>
      <w:lvlJc w:val="left"/>
      <w:pPr>
        <w:tabs>
          <w:tab w:val="num" w:pos="3267"/>
        </w:tabs>
        <w:ind w:left="3267" w:hanging="360"/>
      </w:pPr>
    </w:lvl>
    <w:lvl w:ilvl="8" w:tplc="0809001B" w:tentative="1">
      <w:start w:val="1"/>
      <w:numFmt w:val="lowerRoman"/>
      <w:lvlText w:val="%9."/>
      <w:lvlJc w:val="right"/>
      <w:pPr>
        <w:tabs>
          <w:tab w:val="num" w:pos="3987"/>
        </w:tabs>
        <w:ind w:left="3987" w:hanging="180"/>
      </w:pPr>
    </w:lvl>
  </w:abstractNum>
  <w:abstractNum w:abstractNumId="4"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0"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7"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7"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31"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32"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49040A"/>
    <w:multiLevelType w:val="multilevel"/>
    <w:tmpl w:val="6DDCF32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6" w15:restartNumberingAfterBreak="0">
    <w:nsid w:val="65E37747"/>
    <w:multiLevelType w:val="hybridMultilevel"/>
    <w:tmpl w:val="8352868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A1446F2"/>
    <w:multiLevelType w:val="multilevel"/>
    <w:tmpl w:val="5BAEB648"/>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3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4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4"/>
  </w:num>
  <w:num w:numId="3">
    <w:abstractNumId w:val="3"/>
  </w:num>
  <w:num w:numId="4">
    <w:abstractNumId w:val="9"/>
    <w:lvlOverride w:ilvl="0">
      <w:startOverride w:val="1"/>
    </w:lvlOverride>
  </w:num>
  <w:num w:numId="5">
    <w:abstractNumId w:val="9"/>
  </w:num>
  <w:num w:numId="6">
    <w:abstractNumId w:val="37"/>
  </w:num>
  <w:num w:numId="7">
    <w:abstractNumId w:val="9"/>
    <w:lvlOverride w:ilvl="0">
      <w:startOverride w:val="1"/>
    </w:lvlOverride>
  </w:num>
  <w:num w:numId="8">
    <w:abstractNumId w:val="9"/>
  </w:num>
  <w:num w:numId="9">
    <w:abstractNumId w:val="35"/>
  </w:num>
  <w:num w:numId="10">
    <w:abstractNumId w:val="36"/>
  </w:num>
  <w:num w:numId="11">
    <w:abstractNumId w:val="9"/>
    <w:lvlOverride w:ilvl="0">
      <w:startOverride w:val="1"/>
    </w:lvlOverride>
  </w:num>
  <w:num w:numId="12">
    <w:abstractNumId w:val="9"/>
    <w:lvlOverride w:ilvl="0">
      <w:startOverride w:val="1"/>
    </w:lvlOverride>
  </w:num>
  <w:num w:numId="13">
    <w:abstractNumId w:val="0"/>
  </w:num>
  <w:num w:numId="14">
    <w:abstractNumId w:val="27"/>
  </w:num>
  <w:num w:numId="15">
    <w:abstractNumId w:val="13"/>
  </w:num>
  <w:num w:numId="16">
    <w:abstractNumId w:val="6"/>
  </w:num>
  <w:num w:numId="17">
    <w:abstractNumId w:val="8"/>
  </w:num>
  <w:num w:numId="18">
    <w:abstractNumId w:val="16"/>
  </w:num>
  <w:num w:numId="19">
    <w:abstractNumId w:val="30"/>
  </w:num>
  <w:num w:numId="20">
    <w:abstractNumId w:val="20"/>
  </w:num>
  <w:num w:numId="21">
    <w:abstractNumId w:val="10"/>
  </w:num>
  <w:num w:numId="22">
    <w:abstractNumId w:val="15"/>
  </w:num>
  <w:num w:numId="23">
    <w:abstractNumId w:val="17"/>
  </w:num>
  <w:num w:numId="24">
    <w:abstractNumId w:val="42"/>
  </w:num>
  <w:num w:numId="25">
    <w:abstractNumId w:val="22"/>
  </w:num>
  <w:num w:numId="26">
    <w:abstractNumId w:val="1"/>
  </w:num>
  <w:num w:numId="27">
    <w:abstractNumId w:val="12"/>
  </w:num>
  <w:num w:numId="28">
    <w:abstractNumId w:val="11"/>
  </w:num>
  <w:num w:numId="29">
    <w:abstractNumId w:val="34"/>
  </w:num>
  <w:num w:numId="30">
    <w:abstractNumId w:val="40"/>
  </w:num>
  <w:num w:numId="31">
    <w:abstractNumId w:val="4"/>
  </w:num>
  <w:num w:numId="32">
    <w:abstractNumId w:val="18"/>
  </w:num>
  <w:num w:numId="33">
    <w:abstractNumId w:val="29"/>
  </w:num>
  <w:num w:numId="34">
    <w:abstractNumId w:val="38"/>
  </w:num>
  <w:num w:numId="35">
    <w:abstractNumId w:val="25"/>
  </w:num>
  <w:num w:numId="36">
    <w:abstractNumId w:val="32"/>
  </w:num>
  <w:num w:numId="37">
    <w:abstractNumId w:val="23"/>
  </w:num>
  <w:num w:numId="38">
    <w:abstractNumId w:val="21"/>
  </w:num>
  <w:num w:numId="39">
    <w:abstractNumId w:val="2"/>
  </w:num>
  <w:num w:numId="40">
    <w:abstractNumId w:val="41"/>
  </w:num>
  <w:num w:numId="41">
    <w:abstractNumId w:val="7"/>
  </w:num>
  <w:num w:numId="42">
    <w:abstractNumId w:val="24"/>
  </w:num>
  <w:num w:numId="43">
    <w:abstractNumId w:val="28"/>
  </w:num>
  <w:num w:numId="44">
    <w:abstractNumId w:val="19"/>
  </w:num>
  <w:num w:numId="45">
    <w:abstractNumId w:val="5"/>
  </w:num>
  <w:num w:numId="46">
    <w:abstractNumId w:val="33"/>
  </w:num>
  <w:num w:numId="47">
    <w:abstractNumId w:val="31"/>
  </w:num>
  <w:num w:numId="48">
    <w:abstractNumId w:val="39"/>
  </w:num>
  <w:num w:numId="4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DF8"/>
    <w:rsid w:val="0000029D"/>
    <w:rsid w:val="00060A49"/>
    <w:rsid w:val="00071417"/>
    <w:rsid w:val="0007297E"/>
    <w:rsid w:val="00080B97"/>
    <w:rsid w:val="00085CD8"/>
    <w:rsid w:val="000911F1"/>
    <w:rsid w:val="0009131F"/>
    <w:rsid w:val="000951FD"/>
    <w:rsid w:val="000A47BE"/>
    <w:rsid w:val="000C24B2"/>
    <w:rsid w:val="000C5442"/>
    <w:rsid w:val="000C6C57"/>
    <w:rsid w:val="000C70C0"/>
    <w:rsid w:val="000D0310"/>
    <w:rsid w:val="000D2FA8"/>
    <w:rsid w:val="000D54B2"/>
    <w:rsid w:val="000D6607"/>
    <w:rsid w:val="000E0682"/>
    <w:rsid w:val="000F06D0"/>
    <w:rsid w:val="000F5D59"/>
    <w:rsid w:val="000F774D"/>
    <w:rsid w:val="00131FE2"/>
    <w:rsid w:val="0013213B"/>
    <w:rsid w:val="001343EF"/>
    <w:rsid w:val="00160660"/>
    <w:rsid w:val="00161FB5"/>
    <w:rsid w:val="00162D03"/>
    <w:rsid w:val="00162DEA"/>
    <w:rsid w:val="001639B6"/>
    <w:rsid w:val="00163D7D"/>
    <w:rsid w:val="00163E37"/>
    <w:rsid w:val="00174BA0"/>
    <w:rsid w:val="001A6A37"/>
    <w:rsid w:val="001B0E16"/>
    <w:rsid w:val="001C122D"/>
    <w:rsid w:val="001C1EE5"/>
    <w:rsid w:val="001C4497"/>
    <w:rsid w:val="001E40FE"/>
    <w:rsid w:val="002010E2"/>
    <w:rsid w:val="00201DBF"/>
    <w:rsid w:val="00227697"/>
    <w:rsid w:val="002425F4"/>
    <w:rsid w:val="00253617"/>
    <w:rsid w:val="002712F7"/>
    <w:rsid w:val="00272408"/>
    <w:rsid w:val="00294EA4"/>
    <w:rsid w:val="002B035B"/>
    <w:rsid w:val="002B5ED4"/>
    <w:rsid w:val="002D0BA5"/>
    <w:rsid w:val="002D28BF"/>
    <w:rsid w:val="00304A39"/>
    <w:rsid w:val="00307E13"/>
    <w:rsid w:val="003438B5"/>
    <w:rsid w:val="00367348"/>
    <w:rsid w:val="00386FCF"/>
    <w:rsid w:val="00392380"/>
    <w:rsid w:val="0039787C"/>
    <w:rsid w:val="00397941"/>
    <w:rsid w:val="003D0B45"/>
    <w:rsid w:val="003D6442"/>
    <w:rsid w:val="004017CC"/>
    <w:rsid w:val="00405A30"/>
    <w:rsid w:val="00414B99"/>
    <w:rsid w:val="0041696A"/>
    <w:rsid w:val="00420433"/>
    <w:rsid w:val="00432B64"/>
    <w:rsid w:val="004538FE"/>
    <w:rsid w:val="00460E7A"/>
    <w:rsid w:val="00471D6E"/>
    <w:rsid w:val="0048578A"/>
    <w:rsid w:val="004B2969"/>
    <w:rsid w:val="004D1AD2"/>
    <w:rsid w:val="004E19DA"/>
    <w:rsid w:val="004F34F4"/>
    <w:rsid w:val="004F35BD"/>
    <w:rsid w:val="004F7607"/>
    <w:rsid w:val="00513910"/>
    <w:rsid w:val="005144F1"/>
    <w:rsid w:val="00533B0D"/>
    <w:rsid w:val="00537298"/>
    <w:rsid w:val="0054500E"/>
    <w:rsid w:val="0055356E"/>
    <w:rsid w:val="00563C89"/>
    <w:rsid w:val="0057291A"/>
    <w:rsid w:val="005C219C"/>
    <w:rsid w:val="005C5AE2"/>
    <w:rsid w:val="005D2442"/>
    <w:rsid w:val="005D7BD3"/>
    <w:rsid w:val="005E6DB9"/>
    <w:rsid w:val="005F25C7"/>
    <w:rsid w:val="00602ECC"/>
    <w:rsid w:val="00632DCE"/>
    <w:rsid w:val="0063571B"/>
    <w:rsid w:val="00657AC8"/>
    <w:rsid w:val="00660B53"/>
    <w:rsid w:val="0066747C"/>
    <w:rsid w:val="00670127"/>
    <w:rsid w:val="00675209"/>
    <w:rsid w:val="00680FEC"/>
    <w:rsid w:val="0068152E"/>
    <w:rsid w:val="006860DF"/>
    <w:rsid w:val="006B0E04"/>
    <w:rsid w:val="006C6609"/>
    <w:rsid w:val="006C6E1A"/>
    <w:rsid w:val="006D0D2F"/>
    <w:rsid w:val="006D11E7"/>
    <w:rsid w:val="006D6918"/>
    <w:rsid w:val="006F1E08"/>
    <w:rsid w:val="006F4783"/>
    <w:rsid w:val="00700464"/>
    <w:rsid w:val="007037ED"/>
    <w:rsid w:val="00704386"/>
    <w:rsid w:val="00710EB6"/>
    <w:rsid w:val="0071501B"/>
    <w:rsid w:val="00717B09"/>
    <w:rsid w:val="007324A3"/>
    <w:rsid w:val="00744225"/>
    <w:rsid w:val="00746F83"/>
    <w:rsid w:val="007519F9"/>
    <w:rsid w:val="00761A6F"/>
    <w:rsid w:val="00766D29"/>
    <w:rsid w:val="00770643"/>
    <w:rsid w:val="00780838"/>
    <w:rsid w:val="00783B2E"/>
    <w:rsid w:val="007855D9"/>
    <w:rsid w:val="007A1AA8"/>
    <w:rsid w:val="007A631C"/>
    <w:rsid w:val="007A6B7B"/>
    <w:rsid w:val="007D74FC"/>
    <w:rsid w:val="007E3623"/>
    <w:rsid w:val="007E5DE4"/>
    <w:rsid w:val="00801DA4"/>
    <w:rsid w:val="00806505"/>
    <w:rsid w:val="00817054"/>
    <w:rsid w:val="00826058"/>
    <w:rsid w:val="00836B31"/>
    <w:rsid w:val="008440C6"/>
    <w:rsid w:val="00847206"/>
    <w:rsid w:val="00860353"/>
    <w:rsid w:val="00873592"/>
    <w:rsid w:val="0088633F"/>
    <w:rsid w:val="008A51F4"/>
    <w:rsid w:val="008A6C2E"/>
    <w:rsid w:val="008B0E18"/>
    <w:rsid w:val="008B3DE8"/>
    <w:rsid w:val="008E4C2A"/>
    <w:rsid w:val="008F16C4"/>
    <w:rsid w:val="00904010"/>
    <w:rsid w:val="0091168D"/>
    <w:rsid w:val="00922FAE"/>
    <w:rsid w:val="00927302"/>
    <w:rsid w:val="009422F9"/>
    <w:rsid w:val="009621DA"/>
    <w:rsid w:val="0098600A"/>
    <w:rsid w:val="009A6A9F"/>
    <w:rsid w:val="009B7CE1"/>
    <w:rsid w:val="009C641F"/>
    <w:rsid w:val="00A10A20"/>
    <w:rsid w:val="00A17530"/>
    <w:rsid w:val="00A301D5"/>
    <w:rsid w:val="00A37359"/>
    <w:rsid w:val="00A52E93"/>
    <w:rsid w:val="00A547BB"/>
    <w:rsid w:val="00A77749"/>
    <w:rsid w:val="00A9432E"/>
    <w:rsid w:val="00A96EBC"/>
    <w:rsid w:val="00AA60B6"/>
    <w:rsid w:val="00AA63FC"/>
    <w:rsid w:val="00AB1BE7"/>
    <w:rsid w:val="00AB321E"/>
    <w:rsid w:val="00AB3828"/>
    <w:rsid w:val="00AE03C2"/>
    <w:rsid w:val="00AF15D4"/>
    <w:rsid w:val="00AF22D5"/>
    <w:rsid w:val="00AF3A46"/>
    <w:rsid w:val="00B044FD"/>
    <w:rsid w:val="00B05863"/>
    <w:rsid w:val="00B11116"/>
    <w:rsid w:val="00B136F1"/>
    <w:rsid w:val="00B15483"/>
    <w:rsid w:val="00B22E8B"/>
    <w:rsid w:val="00B31378"/>
    <w:rsid w:val="00B42476"/>
    <w:rsid w:val="00B4774C"/>
    <w:rsid w:val="00B55F7A"/>
    <w:rsid w:val="00B67BF9"/>
    <w:rsid w:val="00B746E7"/>
    <w:rsid w:val="00B7496B"/>
    <w:rsid w:val="00B81214"/>
    <w:rsid w:val="00B817C7"/>
    <w:rsid w:val="00BA5D18"/>
    <w:rsid w:val="00BB6712"/>
    <w:rsid w:val="00BC1A41"/>
    <w:rsid w:val="00BC2A81"/>
    <w:rsid w:val="00BD6338"/>
    <w:rsid w:val="00BE0993"/>
    <w:rsid w:val="00BE23EE"/>
    <w:rsid w:val="00C122B8"/>
    <w:rsid w:val="00C23589"/>
    <w:rsid w:val="00C2645F"/>
    <w:rsid w:val="00C26DC2"/>
    <w:rsid w:val="00C46655"/>
    <w:rsid w:val="00C50E70"/>
    <w:rsid w:val="00C551E4"/>
    <w:rsid w:val="00C71B32"/>
    <w:rsid w:val="00C74F73"/>
    <w:rsid w:val="00C76582"/>
    <w:rsid w:val="00CB42B1"/>
    <w:rsid w:val="00CE0A17"/>
    <w:rsid w:val="00CE1344"/>
    <w:rsid w:val="00CE25E5"/>
    <w:rsid w:val="00CE308D"/>
    <w:rsid w:val="00CF145E"/>
    <w:rsid w:val="00D241A9"/>
    <w:rsid w:val="00D31B42"/>
    <w:rsid w:val="00D358EB"/>
    <w:rsid w:val="00D46424"/>
    <w:rsid w:val="00D62C2A"/>
    <w:rsid w:val="00D64612"/>
    <w:rsid w:val="00D67893"/>
    <w:rsid w:val="00D75FB6"/>
    <w:rsid w:val="00D765BF"/>
    <w:rsid w:val="00D8578F"/>
    <w:rsid w:val="00D948F0"/>
    <w:rsid w:val="00DB26B5"/>
    <w:rsid w:val="00DF26AB"/>
    <w:rsid w:val="00DF6BB9"/>
    <w:rsid w:val="00E136A3"/>
    <w:rsid w:val="00E15958"/>
    <w:rsid w:val="00E331B5"/>
    <w:rsid w:val="00E3613C"/>
    <w:rsid w:val="00E37702"/>
    <w:rsid w:val="00E54976"/>
    <w:rsid w:val="00E55AF2"/>
    <w:rsid w:val="00E64AE3"/>
    <w:rsid w:val="00E71094"/>
    <w:rsid w:val="00E87DB5"/>
    <w:rsid w:val="00E87E46"/>
    <w:rsid w:val="00E90A47"/>
    <w:rsid w:val="00EA788E"/>
    <w:rsid w:val="00EB11AB"/>
    <w:rsid w:val="00EE08A3"/>
    <w:rsid w:val="00EE170B"/>
    <w:rsid w:val="00EE3F43"/>
    <w:rsid w:val="00EF34EA"/>
    <w:rsid w:val="00F11948"/>
    <w:rsid w:val="00F20955"/>
    <w:rsid w:val="00F330B6"/>
    <w:rsid w:val="00F42F19"/>
    <w:rsid w:val="00F532CA"/>
    <w:rsid w:val="00F56312"/>
    <w:rsid w:val="00FA703C"/>
    <w:rsid w:val="00FA7C32"/>
    <w:rsid w:val="00FB3CCF"/>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B11116"/>
    <w:pPr>
      <w:tabs>
        <w:tab w:val="center" w:pos="4153"/>
        <w:tab w:val="right" w:pos="8306"/>
      </w:tabs>
    </w:p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8"/>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3.xml"/><Relationship Id="rId26" Type="http://schemas.openxmlformats.org/officeDocument/2006/relationships/footer" Target="footer6.xml"/><Relationship Id="rId39" Type="http://schemas.openxmlformats.org/officeDocument/2006/relationships/hyperlink" Target="https://www.quora.com/What-are-the-pros-and-cons-of-Unity" TargetMode="External"/><Relationship Id="rId21" Type="http://schemas.openxmlformats.org/officeDocument/2006/relationships/package" Target="embeddings/Microsoft_Visio_Drawing2.vsdx"/><Relationship Id="rId34" Type="http://schemas.openxmlformats.org/officeDocument/2006/relationships/hyperlink" Target="https://users.soe.ucsc.edu/~ejw/dissertations/Ken-Hullett-dissertation.pdf" TargetMode="External"/><Relationship Id="rId42" Type="http://schemas.openxmlformats.org/officeDocument/2006/relationships/footer" Target="footer8.xml"/><Relationship Id="rId47" Type="http://schemas.openxmlformats.org/officeDocument/2006/relationships/hyperlink" Target="https://stackoverflow.com/questions/155069/how-does-one-get-started-with-procedural-generation" TargetMode="External"/><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hyperlink" Target="http://procworld.blogspot.co.uk/2013/01/introduction-to-wang-tiles.html" TargetMode="External"/><Relationship Id="rId11" Type="http://schemas.openxmlformats.org/officeDocument/2006/relationships/image" Target="media/image2.png"/><Relationship Id="rId24" Type="http://schemas.openxmlformats.org/officeDocument/2006/relationships/footer" Target="footer4.xml"/><Relationship Id="rId32" Type="http://schemas.openxmlformats.org/officeDocument/2006/relationships/hyperlink" Target="http://3.bp.blogspot.com/-2e9HBeqlGAs/UOXtFXOSWyI/AAAAAAAABYs/8yQglXXZ-Og/s1600/tiles10.png" TargetMode="External"/><Relationship Id="rId37" Type="http://schemas.openxmlformats.org/officeDocument/2006/relationships/hyperlink" Target="https://commons.wikimedia.org/wiki/File:Random_walk_2500.svg" TargetMode="External"/><Relationship Id="rId40" Type="http://schemas.openxmlformats.org/officeDocument/2006/relationships/hyperlink" Target="http://www.springer.com/gb/book/9783319427140" TargetMode="External"/><Relationship Id="rId45" Type="http://schemas.openxmlformats.org/officeDocument/2006/relationships/hyperlink" Target="https://www.youtube.com/watch?v=TgbuWfGeG2o"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hyperlink" Target="http://www.castsoftware.com/research-labs/software-development-risk-management-plan-with-examples" TargetMode="External"/><Relationship Id="rId44" Type="http://schemas.openxmlformats.org/officeDocument/2006/relationships/hyperlink" Target="https://docs.unrealengine.com/latest/INT/Programming/Plugins/" TargetMode="External"/><Relationship Id="rId52"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footer" Target="footer7.xml"/><Relationship Id="rId30" Type="http://schemas.openxmlformats.org/officeDocument/2006/relationships/hyperlink" Target="http://nothings.org/gamedev/herringbone/herringbone_tiles.html" TargetMode="External"/><Relationship Id="rId35" Type="http://schemas.openxmlformats.org/officeDocument/2006/relationships/hyperlink" Target="http://www.itinfo.am/eng/software-development-methodologies/" TargetMode="External"/><Relationship Id="rId43" Type="http://schemas.openxmlformats.org/officeDocument/2006/relationships/hyperlink" Target="https://wiki.unrealengine.com/An_Introduction_to_UE4_Plugins" TargetMode="External"/><Relationship Id="rId48" Type="http://schemas.openxmlformats.org/officeDocument/2006/relationships/hyperlink" Target="https://books.google.co.uk/books?hl=en&amp;lr=&amp;id=-ZcnDwAAQBAJ&amp;oi=fnd&amp;pg=PT17&amp;dq=Procedural+Generation+in+Game+Design&amp;ots=3uMJCt1DOH&amp;sig=-jK1igYqlidrEe3lRVBy2FuS0mw" TargetMode="External"/><Relationship Id="rId8" Type="http://schemas.openxmlformats.org/officeDocument/2006/relationships/footer" Target="footer1.xml"/><Relationship Id="rId51" Type="http://schemas.openxmlformats.org/officeDocument/2006/relationships/footer" Target="footer9.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1.xml"/><Relationship Id="rId25" Type="http://schemas.openxmlformats.org/officeDocument/2006/relationships/footer" Target="footer5.xml"/><Relationship Id="rId33" Type="http://schemas.openxmlformats.org/officeDocument/2006/relationships/hyperlink" Target="https://www.crcpress.com/Level-Design-Processes-and-Experiences/Totten/p/book/9781498745055" TargetMode="External"/><Relationship Id="rId38" Type="http://schemas.openxmlformats.org/officeDocument/2006/relationships/hyperlink" Target="https://learn.solent.ac.uk/" TargetMode="External"/><Relationship Id="rId46" Type="http://schemas.openxmlformats.org/officeDocument/2006/relationships/hyperlink" Target="http://pcg.wikidot.com/category-pcg-algorithms" TargetMode="External"/><Relationship Id="rId20" Type="http://schemas.openxmlformats.org/officeDocument/2006/relationships/image" Target="media/image8.emf"/><Relationship Id="rId41" Type="http://schemas.openxmlformats.org/officeDocument/2006/relationships/hyperlink" Target="https://en.wikipedia.org/wiki/File:Wang_11_tiles.svg"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3.vsdx"/><Relationship Id="rId28" Type="http://schemas.openxmlformats.org/officeDocument/2006/relationships/hyperlink" Target="https://www.amazon.co.uk/gp/product/1498799191/ref=od_aui_detailpages00?ie=UTF8&amp;psc=1" TargetMode="External"/><Relationship Id="rId36" Type="http://schemas.openxmlformats.org/officeDocument/2006/relationships/hyperlink" Target="https://www.youtube.com/watch?v=FN7iLKUR8eY" TargetMode="External"/><Relationship Id="rId49" Type="http://schemas.openxmlformats.org/officeDocument/2006/relationships/hyperlink" Target="https://www.youtube.com/watch?v=FN7iLKUR8e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0A66EB-1DAB-4B8C-9A5C-3C4A43E5B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52</Pages>
  <Words>6903</Words>
  <Characters>39353</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46164</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Learning and Information Service</dc:creator>
  <cp:keywords>(CC BY NC SA 3.0), sol:010712:053ss</cp:keywords>
  <cp:lastModifiedBy>james moran</cp:lastModifiedBy>
  <cp:revision>4</cp:revision>
  <cp:lastPrinted>2009-04-28T10:56:00Z</cp:lastPrinted>
  <dcterms:created xsi:type="dcterms:W3CDTF">2018-04-28T12:39:00Z</dcterms:created>
  <dcterms:modified xsi:type="dcterms:W3CDTF">2018-04-28T13:19:00Z</dcterms:modified>
</cp:coreProperties>
</file>